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46B5F" w:rsidRPr="0014225D" w:rsidRDefault="00F46B5F" w:rsidP="00EF7148">
      <w:pPr>
        <w:spacing w:after="360" w:line="240" w:lineRule="auto"/>
        <w:ind w:left="1890" w:hanging="1890"/>
        <w:rPr>
          <w:b/>
          <w:color w:val="000099"/>
          <w:sz w:val="36"/>
        </w:rPr>
      </w:pPr>
      <w:r w:rsidRPr="0014225D">
        <w:rPr>
          <w:b/>
          <w:i/>
          <w:color w:val="000099"/>
          <w:sz w:val="32"/>
        </w:rPr>
        <w:t>Section</w:t>
      </w:r>
      <w:r>
        <w:rPr>
          <w:b/>
          <w:i/>
          <w:color w:val="000099"/>
          <w:sz w:val="32"/>
        </w:rPr>
        <w:t xml:space="preserve"> </w:t>
      </w:r>
      <w:r w:rsidRPr="0014225D">
        <w:rPr>
          <w:b/>
          <w:color w:val="000099"/>
          <w:sz w:val="36"/>
        </w:rPr>
        <w:t>1.</w:t>
      </w:r>
      <w:r w:rsidR="00C85192">
        <w:rPr>
          <w:b/>
          <w:color w:val="000099"/>
          <w:sz w:val="36"/>
        </w:rPr>
        <w:t>5</w:t>
      </w:r>
      <w:r w:rsidRPr="0014225D">
        <w:rPr>
          <w:b/>
          <w:color w:val="000099"/>
          <w:sz w:val="36"/>
        </w:rPr>
        <w:t xml:space="preserve"> – </w:t>
      </w:r>
      <w:r w:rsidR="009F450E">
        <w:rPr>
          <w:b/>
          <w:color w:val="000099"/>
          <w:sz w:val="36"/>
        </w:rPr>
        <w:t xml:space="preserve">Transpose, </w:t>
      </w:r>
      <w:r>
        <w:rPr>
          <w:b/>
          <w:color w:val="000099"/>
          <w:sz w:val="36"/>
        </w:rPr>
        <w:t>Diagonal, Triangular, and Symmetric Matrices</w:t>
      </w:r>
    </w:p>
    <w:p w:rsidR="009F450E" w:rsidRPr="00964F73" w:rsidRDefault="009F450E" w:rsidP="009F450E">
      <w:pPr>
        <w:spacing w:after="120"/>
        <w:rPr>
          <w:b/>
          <w:i/>
          <w:color w:val="0000CC"/>
          <w:sz w:val="32"/>
          <w:szCs w:val="32"/>
        </w:rPr>
      </w:pPr>
      <w:r w:rsidRPr="00964F73">
        <w:rPr>
          <w:b/>
          <w:i/>
          <w:color w:val="0000CC"/>
          <w:sz w:val="32"/>
          <w:szCs w:val="32"/>
        </w:rPr>
        <w:t>Transpose</w:t>
      </w:r>
    </w:p>
    <w:p w:rsidR="009F450E" w:rsidRPr="0014215C" w:rsidRDefault="009F450E" w:rsidP="009F450E">
      <w:pPr>
        <w:spacing w:after="120"/>
        <w:rPr>
          <w:b/>
          <w:i/>
          <w:color w:val="632423" w:themeColor="accent2" w:themeShade="80"/>
          <w:sz w:val="26"/>
          <w:szCs w:val="26"/>
        </w:rPr>
      </w:pPr>
      <w:r w:rsidRPr="0014215C">
        <w:rPr>
          <w:b/>
          <w:i/>
          <w:color w:val="632423" w:themeColor="accent2" w:themeShade="80"/>
          <w:sz w:val="26"/>
          <w:szCs w:val="26"/>
        </w:rPr>
        <w:t>Definition</w:t>
      </w:r>
    </w:p>
    <w:p w:rsidR="009F450E" w:rsidRDefault="009F450E" w:rsidP="009F450E">
      <w:r w:rsidRPr="008A1A23">
        <w:t xml:space="preserve">The transpose of a matrix </w:t>
      </w:r>
      <w:r w:rsidRPr="0023192D">
        <w:rPr>
          <w:i/>
          <w:sz w:val="26"/>
          <w:szCs w:val="26"/>
        </w:rPr>
        <w:t>A</w:t>
      </w:r>
      <w:r w:rsidRPr="008A1A23">
        <w:t xml:space="preserve"> is defined as the matrix that is obtained by interchanging the corresponding rows and columns in </w:t>
      </w:r>
      <w:r w:rsidRPr="0023192D">
        <w:rPr>
          <w:i/>
          <w:sz w:val="26"/>
          <w:szCs w:val="26"/>
        </w:rPr>
        <w:t>A</w:t>
      </w:r>
      <w:r w:rsidRPr="008A1A23">
        <w:t xml:space="preserve">. Then the transpose of </w:t>
      </w:r>
      <w:r w:rsidRPr="00955C0F">
        <w:rPr>
          <w:i/>
        </w:rPr>
        <w:t>A</w:t>
      </w:r>
      <w:r w:rsidRPr="008A1A23">
        <w:t xml:space="preserve">, denoted </w:t>
      </w:r>
      <w:r>
        <w:t xml:space="preserve">by </w:t>
      </w:r>
      <w:r w:rsidR="00656865" w:rsidRPr="00025957">
        <w:rPr>
          <w:position w:val="-4"/>
        </w:rPr>
        <w:object w:dxaOrig="380" w:dyaOrig="360">
          <v:shape id="_x0000_i1026" type="#_x0000_t75" style="width:19.2pt;height:18pt" o:ole="">
            <v:imagedata r:id="rId8" o:title=""/>
          </v:shape>
          <o:OLEObject Type="Embed" ProgID="Equation.DSMT4" ShapeID="_x0000_i1026" DrawAspect="Content" ObjectID="_1629872427" r:id="rId9"/>
        </w:object>
      </w:r>
      <w:r>
        <w:t xml:space="preserve"> or </w:t>
      </w:r>
      <w:r w:rsidR="00656865" w:rsidRPr="00025957">
        <w:rPr>
          <w:position w:val="-4"/>
        </w:rPr>
        <w:object w:dxaOrig="300" w:dyaOrig="279">
          <v:shape id="_x0000_i1027" type="#_x0000_t75" style="width:15pt;height:14.4pt" o:ole="">
            <v:imagedata r:id="rId10" o:title=""/>
          </v:shape>
          <o:OLEObject Type="Embed" ProgID="Equation.DSMT4" ShapeID="_x0000_i1027" DrawAspect="Content" ObjectID="_1629872428" r:id="rId11"/>
        </w:object>
      </w:r>
      <w:r>
        <w:t>.</w:t>
      </w:r>
    </w:p>
    <w:p w:rsidR="009F450E" w:rsidRDefault="009F450E" w:rsidP="009F450E">
      <w:r w:rsidRPr="00EC346F">
        <w:rPr>
          <w:i/>
        </w:rPr>
        <w:t xml:space="preserve">The columns of </w:t>
      </w:r>
      <w:r w:rsidR="00656865" w:rsidRPr="00025957">
        <w:rPr>
          <w:position w:val="-4"/>
        </w:rPr>
        <w:object w:dxaOrig="380" w:dyaOrig="360">
          <v:shape id="_x0000_i1028" type="#_x0000_t75" style="width:19.2pt;height:18pt" o:ole="">
            <v:imagedata r:id="rId12" o:title=""/>
          </v:shape>
          <o:OLEObject Type="Embed" ProgID="Equation.DSMT4" ShapeID="_x0000_i1028" DrawAspect="Content" ObjectID="_1629872429" r:id="rId13"/>
        </w:object>
      </w:r>
      <w:r w:rsidRPr="00EC346F">
        <w:rPr>
          <w:i/>
        </w:rPr>
        <w:t xml:space="preserve">are the rows of </w:t>
      </w:r>
      <w:r w:rsidRPr="00EC346F">
        <w:rPr>
          <w:i/>
          <w:sz w:val="26"/>
          <w:szCs w:val="26"/>
        </w:rPr>
        <w:t>A</w:t>
      </w:r>
      <w:r>
        <w:t>.</w:t>
      </w:r>
    </w:p>
    <w:p w:rsidR="009F450E" w:rsidRDefault="009F450E" w:rsidP="009F450E"/>
    <w:p w:rsidR="009F450E" w:rsidRDefault="009F450E" w:rsidP="009F450E">
      <w:pPr>
        <w:tabs>
          <w:tab w:val="left" w:pos="360"/>
        </w:tabs>
        <w:spacing w:after="120" w:line="240" w:lineRule="auto"/>
      </w:pPr>
      <w:r>
        <w:tab/>
        <w:t xml:space="preserve">When </w:t>
      </w:r>
      <w:r w:rsidRPr="00406EEE">
        <w:rPr>
          <w:i/>
          <w:sz w:val="26"/>
          <w:szCs w:val="26"/>
        </w:rPr>
        <w:t>A</w:t>
      </w:r>
      <w:r>
        <w:t xml:space="preserve"> is an </w:t>
      </w:r>
      <w:r w:rsidRPr="00406EEE">
        <w:rPr>
          <w:i/>
        </w:rPr>
        <w:t>m</w:t>
      </w:r>
      <w:r>
        <w:t xml:space="preserve"> by </w:t>
      </w:r>
      <w:r w:rsidRPr="00406EEE">
        <w:rPr>
          <w:i/>
        </w:rPr>
        <w:t>n</w:t>
      </w:r>
      <w:r>
        <w:t xml:space="preserve"> matrix, the transpose is </w:t>
      </w:r>
      <w:r w:rsidRPr="00406EEE">
        <w:rPr>
          <w:i/>
        </w:rPr>
        <w:t>n</w:t>
      </w:r>
      <w:r>
        <w:t xml:space="preserve"> by </w:t>
      </w:r>
      <w:r w:rsidRPr="00406EEE">
        <w:rPr>
          <w:i/>
        </w:rPr>
        <w:t>m</w:t>
      </w:r>
      <w:r>
        <w:t>:</w:t>
      </w:r>
    </w:p>
    <w:p w:rsidR="009F450E" w:rsidRDefault="009F450E" w:rsidP="009F450E">
      <w:pPr>
        <w:tabs>
          <w:tab w:val="left" w:pos="1440"/>
        </w:tabs>
      </w:pPr>
      <w:r>
        <w:tab/>
      </w:r>
      <w:r w:rsidR="00656865" w:rsidRPr="00656865">
        <w:rPr>
          <w:position w:val="-50"/>
        </w:rPr>
        <w:object w:dxaOrig="4340" w:dyaOrig="1120">
          <v:shape id="_x0000_i1029" type="#_x0000_t75" style="width:217.2pt;height:56.4pt" o:ole="">
            <v:imagedata r:id="rId14" o:title=""/>
          </v:shape>
          <o:OLEObject Type="Embed" ProgID="Equation.DSMT4" ShapeID="_x0000_i1029" DrawAspect="Content" ObjectID="_1629872430" r:id="rId15"/>
        </w:object>
      </w:r>
    </w:p>
    <w:p w:rsidR="009F450E" w:rsidRDefault="009F450E" w:rsidP="009F450E">
      <w:r>
        <w:t xml:space="preserve">The matrix </w:t>
      </w:r>
      <w:r w:rsidRPr="00406EEE">
        <w:rPr>
          <w:b/>
          <w:i/>
        </w:rPr>
        <w:t>flips over</w:t>
      </w:r>
      <w:r>
        <w:t xml:space="preserve"> the main diagonal. The entry in row </w:t>
      </w:r>
      <w:proofErr w:type="spellStart"/>
      <w:r w:rsidRPr="00406EEE">
        <w:rPr>
          <w:i/>
          <w:sz w:val="26"/>
          <w:szCs w:val="26"/>
        </w:rPr>
        <w:t>i</w:t>
      </w:r>
      <w:proofErr w:type="spellEnd"/>
      <w:r>
        <w:t xml:space="preserve">, column </w:t>
      </w:r>
      <w:r w:rsidRPr="00406EEE">
        <w:rPr>
          <w:i/>
          <w:sz w:val="26"/>
          <w:szCs w:val="26"/>
        </w:rPr>
        <w:t>j</w:t>
      </w:r>
      <w:r>
        <w:t xml:space="preserve"> of  </w:t>
      </w:r>
      <w:r w:rsidR="00656865" w:rsidRPr="00025957">
        <w:rPr>
          <w:position w:val="-4"/>
        </w:rPr>
        <w:object w:dxaOrig="380" w:dyaOrig="360">
          <v:shape id="_x0000_i1030" type="#_x0000_t75" style="width:19.2pt;height:18pt" o:ole="">
            <v:imagedata r:id="rId16" o:title=""/>
          </v:shape>
          <o:OLEObject Type="Embed" ProgID="Equation.DSMT4" ShapeID="_x0000_i1030" DrawAspect="Content" ObjectID="_1629872431" r:id="rId17"/>
        </w:object>
      </w:r>
      <w:r>
        <w:t xml:space="preserve"> comes from row </w:t>
      </w:r>
      <w:r w:rsidRPr="00406EEE">
        <w:rPr>
          <w:i/>
          <w:sz w:val="26"/>
          <w:szCs w:val="26"/>
        </w:rPr>
        <w:t>j</w:t>
      </w:r>
      <w:r>
        <w:t xml:space="preserve">, column </w:t>
      </w:r>
      <w:proofErr w:type="spellStart"/>
      <w:r w:rsidRPr="00406EEE">
        <w:rPr>
          <w:i/>
          <w:sz w:val="26"/>
          <w:szCs w:val="26"/>
        </w:rPr>
        <w:t>i</w:t>
      </w:r>
      <w:proofErr w:type="spellEnd"/>
      <w:r>
        <w:t xml:space="preserve"> of the original </w:t>
      </w:r>
      <w:r w:rsidRPr="00406EEE">
        <w:rPr>
          <w:i/>
          <w:sz w:val="26"/>
          <w:szCs w:val="26"/>
        </w:rPr>
        <w:t>A</w:t>
      </w:r>
      <w:r>
        <w:t>.</w:t>
      </w:r>
    </w:p>
    <w:p w:rsidR="009F450E" w:rsidRDefault="009F450E" w:rsidP="00A428B6">
      <w:pPr>
        <w:tabs>
          <w:tab w:val="left" w:pos="2160"/>
        </w:tabs>
        <w:spacing w:line="240" w:lineRule="auto"/>
      </w:pPr>
      <w:r>
        <w:tab/>
      </w:r>
      <w:r w:rsidR="00656865" w:rsidRPr="00656865">
        <w:rPr>
          <w:position w:val="-36"/>
        </w:rPr>
        <w:object w:dxaOrig="1359" w:dyaOrig="700">
          <v:shape id="_x0000_i1031" type="#_x0000_t75" style="width:68.4pt;height:35.4pt" o:ole="">
            <v:imagedata r:id="rId18" o:title=""/>
          </v:shape>
          <o:OLEObject Type="Embed" ProgID="Equation.DSMT4" ShapeID="_x0000_i1031" DrawAspect="Content" ObjectID="_1629872432" r:id="rId19"/>
        </w:object>
      </w:r>
    </w:p>
    <w:p w:rsidR="009F450E" w:rsidRDefault="009F450E" w:rsidP="0014215C"/>
    <w:p w:rsidR="009F450E" w:rsidRDefault="009F450E" w:rsidP="0014215C">
      <w:bookmarkStart w:id="0" w:name="_GoBack"/>
      <w:bookmarkEnd w:id="0"/>
    </w:p>
    <w:p w:rsidR="0014215C" w:rsidRPr="007C2691" w:rsidRDefault="0014215C" w:rsidP="00A428B6">
      <w:pPr>
        <w:spacing w:line="360" w:lineRule="auto"/>
        <w:rPr>
          <w:b/>
          <w:sz w:val="28"/>
        </w:rPr>
      </w:pPr>
      <w:r w:rsidRPr="007C2691">
        <w:rPr>
          <w:b/>
          <w:sz w:val="28"/>
        </w:rPr>
        <w:t>Properties of Transpose</w:t>
      </w:r>
    </w:p>
    <w:p w:rsidR="0014215C" w:rsidRDefault="00656865" w:rsidP="0014215C">
      <w:pPr>
        <w:pStyle w:val="ListParagraph"/>
        <w:numPr>
          <w:ilvl w:val="0"/>
          <w:numId w:val="46"/>
        </w:numPr>
      </w:pPr>
      <w:r w:rsidRPr="00656865">
        <w:rPr>
          <w:position w:val="-22"/>
        </w:rPr>
        <w:object w:dxaOrig="1120" w:dyaOrig="639">
          <v:shape id="_x0000_i1032" type="#_x0000_t75" style="width:56.4pt;height:32.4pt" o:ole="">
            <v:imagedata r:id="rId20" o:title=""/>
          </v:shape>
          <o:OLEObject Type="Embed" ProgID="Equation.DSMT4" ShapeID="_x0000_i1032" DrawAspect="Content" ObjectID="_1629872433" r:id="rId21"/>
        </w:object>
      </w:r>
    </w:p>
    <w:p w:rsidR="0014215C" w:rsidRDefault="00656865" w:rsidP="0014215C">
      <w:pPr>
        <w:pStyle w:val="ListParagraph"/>
        <w:numPr>
          <w:ilvl w:val="0"/>
          <w:numId w:val="46"/>
        </w:numPr>
      </w:pPr>
      <w:r w:rsidRPr="00656865">
        <w:rPr>
          <w:position w:val="-14"/>
        </w:rPr>
        <w:object w:dxaOrig="2060" w:dyaOrig="480">
          <v:shape id="_x0000_i1033" type="#_x0000_t75" style="width:102.6pt;height:24pt" o:ole="">
            <v:imagedata r:id="rId22" o:title=""/>
          </v:shape>
          <o:OLEObject Type="Embed" ProgID="Equation.DSMT4" ShapeID="_x0000_i1033" DrawAspect="Content" ObjectID="_1629872434" r:id="rId23"/>
        </w:object>
      </w:r>
    </w:p>
    <w:p w:rsidR="0014215C" w:rsidRDefault="00656865" w:rsidP="0014215C">
      <w:pPr>
        <w:pStyle w:val="ListParagraph"/>
        <w:numPr>
          <w:ilvl w:val="0"/>
          <w:numId w:val="46"/>
        </w:numPr>
      </w:pPr>
      <w:r w:rsidRPr="00656865">
        <w:rPr>
          <w:position w:val="-14"/>
        </w:rPr>
        <w:object w:dxaOrig="2060" w:dyaOrig="480">
          <v:shape id="_x0000_i1034" type="#_x0000_t75" style="width:102.6pt;height:24pt" o:ole="">
            <v:imagedata r:id="rId24" o:title=""/>
          </v:shape>
          <o:OLEObject Type="Embed" ProgID="Equation.DSMT4" ShapeID="_x0000_i1034" DrawAspect="Content" ObjectID="_1629872435" r:id="rId25"/>
        </w:object>
      </w:r>
    </w:p>
    <w:p w:rsidR="0014215C" w:rsidRDefault="00656865" w:rsidP="0014215C">
      <w:pPr>
        <w:pStyle w:val="ListParagraph"/>
        <w:numPr>
          <w:ilvl w:val="0"/>
          <w:numId w:val="46"/>
        </w:numPr>
      </w:pPr>
      <w:r w:rsidRPr="00656865">
        <w:rPr>
          <w:position w:val="-14"/>
        </w:rPr>
        <w:object w:dxaOrig="1280" w:dyaOrig="480">
          <v:shape id="_x0000_i1035" type="#_x0000_t75" style="width:64.8pt;height:24pt" o:ole="">
            <v:imagedata r:id="rId26" o:title=""/>
          </v:shape>
          <o:OLEObject Type="Embed" ProgID="Equation.DSMT4" ShapeID="_x0000_i1035" DrawAspect="Content" ObjectID="_1629872436" r:id="rId27"/>
        </w:object>
      </w:r>
    </w:p>
    <w:p w:rsidR="0014215C" w:rsidRDefault="00656865" w:rsidP="0014215C">
      <w:pPr>
        <w:pStyle w:val="ListParagraph"/>
        <w:numPr>
          <w:ilvl w:val="0"/>
          <w:numId w:val="46"/>
        </w:numPr>
      </w:pPr>
      <w:r w:rsidRPr="00656865">
        <w:rPr>
          <w:position w:val="-14"/>
        </w:rPr>
        <w:object w:dxaOrig="1560" w:dyaOrig="480">
          <v:shape id="_x0000_i1036" type="#_x0000_t75" style="width:78pt;height:24pt" o:ole="">
            <v:imagedata r:id="rId28" o:title=""/>
          </v:shape>
          <o:OLEObject Type="Embed" ProgID="Equation.DSMT4" ShapeID="_x0000_i1036" DrawAspect="Content" ObjectID="_1629872437" r:id="rId29"/>
        </w:object>
      </w:r>
    </w:p>
    <w:p w:rsidR="0014215C" w:rsidRDefault="0014215C" w:rsidP="0014215C"/>
    <w:p w:rsidR="0014215C" w:rsidRDefault="0014215C" w:rsidP="0014215C">
      <w:pPr>
        <w:rPr>
          <w:i/>
        </w:rPr>
      </w:pPr>
      <w:r w:rsidRPr="006C69B4">
        <w:rPr>
          <w:i/>
        </w:rPr>
        <w:t>The transpose of a product of any number of matrices is the product of the transposes in the reverse order.</w:t>
      </w:r>
    </w:p>
    <w:p w:rsidR="0014215C" w:rsidRDefault="0014215C" w:rsidP="0014215C"/>
    <w:p w:rsidR="0014215C" w:rsidRDefault="0014215C" w:rsidP="0014215C"/>
    <w:p w:rsidR="0014215C" w:rsidRPr="00486169" w:rsidRDefault="0014215C" w:rsidP="0014215C">
      <w:pPr>
        <w:spacing w:after="120"/>
        <w:rPr>
          <w:b/>
          <w:i/>
          <w:color w:val="632423" w:themeColor="accent2" w:themeShade="80"/>
          <w:sz w:val="28"/>
        </w:rPr>
      </w:pPr>
      <w:r w:rsidRPr="00486169">
        <w:rPr>
          <w:b/>
          <w:i/>
          <w:color w:val="632423" w:themeColor="accent2" w:themeShade="80"/>
          <w:sz w:val="28"/>
        </w:rPr>
        <w:t>Theorem</w:t>
      </w:r>
    </w:p>
    <w:p w:rsidR="0014215C" w:rsidRDefault="0014215C" w:rsidP="0014215C">
      <w:r>
        <w:t xml:space="preserve">If </w:t>
      </w:r>
      <w:r w:rsidRPr="00487241">
        <w:rPr>
          <w:i/>
        </w:rPr>
        <w:t>A</w:t>
      </w:r>
      <w:r>
        <w:t xml:space="preserve"> is an invertible matrix, then </w:t>
      </w:r>
      <w:r w:rsidR="00656865" w:rsidRPr="00025957">
        <w:rPr>
          <w:position w:val="-4"/>
        </w:rPr>
        <w:object w:dxaOrig="360" w:dyaOrig="360">
          <v:shape id="_x0000_i1037" type="#_x0000_t75" style="width:18pt;height:18pt" o:ole="">
            <v:imagedata r:id="rId30" o:title=""/>
          </v:shape>
          <o:OLEObject Type="Embed" ProgID="Equation.DSMT4" ShapeID="_x0000_i1037" DrawAspect="Content" ObjectID="_1629872438" r:id="rId31"/>
        </w:object>
      </w:r>
      <w:r>
        <w:t xml:space="preserve"> is also invertible and</w:t>
      </w:r>
    </w:p>
    <w:p w:rsidR="0014215C" w:rsidRDefault="00656865" w:rsidP="00A428B6">
      <w:pPr>
        <w:spacing w:line="240" w:lineRule="auto"/>
        <w:jc w:val="center"/>
      </w:pPr>
      <w:r w:rsidRPr="00656865">
        <w:rPr>
          <w:position w:val="-22"/>
        </w:rPr>
        <w:object w:dxaOrig="1719" w:dyaOrig="639">
          <v:shape id="_x0000_i1038" type="#_x0000_t75" style="width:85.8pt;height:32.4pt" o:ole="">
            <v:imagedata r:id="rId32" o:title=""/>
          </v:shape>
          <o:OLEObject Type="Embed" ProgID="Equation.DSMT4" ShapeID="_x0000_i1038" DrawAspect="Content" ObjectID="_1629872439" r:id="rId33"/>
        </w:object>
      </w:r>
    </w:p>
    <w:p w:rsidR="00964F73" w:rsidRPr="00A428B6" w:rsidRDefault="00964F73" w:rsidP="00A428B6">
      <w:pPr>
        <w:spacing w:line="240" w:lineRule="auto"/>
        <w:rPr>
          <w:sz w:val="12"/>
        </w:rPr>
      </w:pPr>
      <w:r w:rsidRPr="00A428B6">
        <w:rPr>
          <w:sz w:val="12"/>
        </w:rPr>
        <w:br w:type="page"/>
      </w:r>
    </w:p>
    <w:p w:rsidR="0014215C" w:rsidRPr="00A428B6" w:rsidRDefault="0014215C" w:rsidP="0014215C">
      <w:pPr>
        <w:spacing w:line="360" w:lineRule="auto"/>
        <w:rPr>
          <w:b/>
          <w:i/>
          <w:color w:val="FF0000"/>
          <w:sz w:val="26"/>
          <w:szCs w:val="26"/>
        </w:rPr>
      </w:pPr>
      <w:r w:rsidRPr="00A428B6">
        <w:rPr>
          <w:b/>
          <w:i/>
          <w:color w:val="FF0000"/>
          <w:sz w:val="26"/>
          <w:szCs w:val="26"/>
        </w:rPr>
        <w:lastRenderedPageBreak/>
        <w:t>Proof</w:t>
      </w:r>
    </w:p>
    <w:p w:rsidR="0014215C" w:rsidRDefault="00205E63" w:rsidP="0014215C">
      <w:pPr>
        <w:ind w:left="360"/>
      </w:pPr>
      <w:r w:rsidRPr="00656865">
        <w:rPr>
          <w:position w:val="-22"/>
        </w:rPr>
        <w:object w:dxaOrig="2220" w:dyaOrig="639">
          <v:shape id="_x0000_i1039" type="#_x0000_t75" style="width:110.4pt;height:32.4pt" o:ole="">
            <v:imagedata r:id="rId34" o:title=""/>
          </v:shape>
          <o:OLEObject Type="Embed" ProgID="Equation.DSMT4" ShapeID="_x0000_i1039" DrawAspect="Content" ObjectID="_1629872440" r:id="rId35"/>
        </w:object>
      </w:r>
    </w:p>
    <w:p w:rsidR="00205E63" w:rsidRDefault="00205E63" w:rsidP="00205E63">
      <w:pPr>
        <w:tabs>
          <w:tab w:val="left" w:pos="1440"/>
        </w:tabs>
        <w:ind w:left="360"/>
      </w:pPr>
      <w:r>
        <w:tab/>
      </w:r>
      <w:r w:rsidRPr="00025957">
        <w:rPr>
          <w:position w:val="-4"/>
        </w:rPr>
        <w:object w:dxaOrig="499" w:dyaOrig="360">
          <v:shape id="_x0000_i1040" type="#_x0000_t75" style="width:25.2pt;height:18pt" o:ole="">
            <v:imagedata r:id="rId36" o:title=""/>
          </v:shape>
          <o:OLEObject Type="Embed" ProgID="Equation.DSMT4" ShapeID="_x0000_i1040" DrawAspect="Content" ObjectID="_1629872441" r:id="rId37"/>
        </w:object>
      </w:r>
    </w:p>
    <w:p w:rsidR="00205E63" w:rsidRDefault="00205E63" w:rsidP="00205E63">
      <w:pPr>
        <w:tabs>
          <w:tab w:val="left" w:pos="1440"/>
        </w:tabs>
        <w:spacing w:line="360" w:lineRule="auto"/>
        <w:ind w:left="360"/>
      </w:pPr>
      <w:r>
        <w:tab/>
      </w:r>
      <w:r w:rsidRPr="00025957">
        <w:rPr>
          <w:position w:val="-4"/>
        </w:rPr>
        <w:object w:dxaOrig="380" w:dyaOrig="260">
          <v:shape id="_x0000_i1041" type="#_x0000_t75" style="width:19.2pt;height:13.2pt" o:ole="">
            <v:imagedata r:id="rId38" o:title=""/>
          </v:shape>
          <o:OLEObject Type="Embed" ProgID="Equation.DSMT4" ShapeID="_x0000_i1041" DrawAspect="Content" ObjectID="_1629872442" r:id="rId39"/>
        </w:object>
      </w:r>
      <w:r>
        <w:t xml:space="preserve"> </w:t>
      </w:r>
    </w:p>
    <w:p w:rsidR="0014215C" w:rsidRDefault="00205E63" w:rsidP="0014215C">
      <w:pPr>
        <w:ind w:left="360"/>
      </w:pPr>
      <w:r w:rsidRPr="00656865">
        <w:rPr>
          <w:position w:val="-22"/>
        </w:rPr>
        <w:object w:dxaOrig="2220" w:dyaOrig="639">
          <v:shape id="_x0000_i1042" type="#_x0000_t75" style="width:110.4pt;height:32.4pt" o:ole="">
            <v:imagedata r:id="rId40" o:title=""/>
          </v:shape>
          <o:OLEObject Type="Embed" ProgID="Equation.DSMT4" ShapeID="_x0000_i1042" DrawAspect="Content" ObjectID="_1629872443" r:id="rId41"/>
        </w:object>
      </w:r>
    </w:p>
    <w:p w:rsidR="00205E63" w:rsidRDefault="00205E63" w:rsidP="00205E63">
      <w:pPr>
        <w:tabs>
          <w:tab w:val="left" w:pos="1440"/>
        </w:tabs>
        <w:ind w:left="360"/>
      </w:pPr>
      <w:r>
        <w:tab/>
      </w:r>
      <w:r w:rsidRPr="00025957">
        <w:rPr>
          <w:position w:val="-4"/>
        </w:rPr>
        <w:object w:dxaOrig="499" w:dyaOrig="360">
          <v:shape id="_x0000_i1043" type="#_x0000_t75" style="width:25.2pt;height:18pt" o:ole="">
            <v:imagedata r:id="rId36" o:title=""/>
          </v:shape>
          <o:OLEObject Type="Embed" ProgID="Equation.DSMT4" ShapeID="_x0000_i1043" DrawAspect="Content" ObjectID="_1629872444" r:id="rId42"/>
        </w:object>
      </w:r>
    </w:p>
    <w:p w:rsidR="00205E63" w:rsidRDefault="00205E63" w:rsidP="00205E63">
      <w:pPr>
        <w:tabs>
          <w:tab w:val="left" w:pos="1440"/>
        </w:tabs>
        <w:ind w:left="360"/>
      </w:pPr>
      <w:r>
        <w:tab/>
      </w:r>
      <w:r w:rsidRPr="00025957">
        <w:rPr>
          <w:position w:val="-4"/>
        </w:rPr>
        <w:object w:dxaOrig="380" w:dyaOrig="260">
          <v:shape id="_x0000_i1044" type="#_x0000_t75" style="width:19.2pt;height:13.2pt" o:ole="">
            <v:imagedata r:id="rId38" o:title=""/>
          </v:shape>
          <o:OLEObject Type="Embed" ProgID="Equation.DSMT4" ShapeID="_x0000_i1044" DrawAspect="Content" ObjectID="_1629872445" r:id="rId43"/>
        </w:object>
      </w:r>
      <w:r>
        <w:t xml:space="preserve"> </w:t>
      </w:r>
    </w:p>
    <w:p w:rsidR="0014215C" w:rsidRDefault="0014215C" w:rsidP="0014215C"/>
    <w:p w:rsidR="000E55A7" w:rsidRDefault="000E55A7" w:rsidP="0014215C"/>
    <w:p w:rsidR="0014215C" w:rsidRPr="000E55A7" w:rsidRDefault="000E55A7" w:rsidP="000E55A7">
      <w:pPr>
        <w:tabs>
          <w:tab w:val="left" w:pos="360"/>
        </w:tabs>
        <w:spacing w:line="360" w:lineRule="auto"/>
        <w:rPr>
          <w:color w:val="FF0000"/>
        </w:rPr>
      </w:pPr>
      <w:r w:rsidRPr="000E55A7">
        <w:rPr>
          <w:color w:val="FF0000"/>
        </w:rPr>
        <w:tab/>
        <w:t>*******************************</w:t>
      </w:r>
    </w:p>
    <w:p w:rsidR="0014215C" w:rsidRDefault="00656865" w:rsidP="0014215C">
      <w:pPr>
        <w:spacing w:line="360" w:lineRule="auto"/>
        <w:ind w:left="360"/>
      </w:pPr>
      <w:r w:rsidRPr="00656865">
        <w:rPr>
          <w:position w:val="-30"/>
        </w:rPr>
        <w:object w:dxaOrig="3320" w:dyaOrig="720">
          <v:shape id="_x0000_i1045" type="#_x0000_t75" style="width:166.2pt;height:36pt" o:ole="">
            <v:imagedata r:id="rId44" o:title=""/>
          </v:shape>
          <o:OLEObject Type="Embed" ProgID="Equation.DSMT4" ShapeID="_x0000_i1045" DrawAspect="Content" ObjectID="_1629872446" r:id="rId45"/>
        </w:object>
      </w:r>
    </w:p>
    <w:p w:rsidR="0014215C" w:rsidRDefault="005B34A2" w:rsidP="005B34A2">
      <w:pPr>
        <w:spacing w:line="360" w:lineRule="auto"/>
        <w:ind w:left="360"/>
      </w:pPr>
      <w:r w:rsidRPr="005B34A2">
        <w:rPr>
          <w:position w:val="-30"/>
        </w:rPr>
        <w:object w:dxaOrig="2780" w:dyaOrig="740">
          <v:shape id="_x0000_i1046" type="#_x0000_t75" style="width:138.6pt;height:37.2pt" o:ole="">
            <v:imagedata r:id="rId46" o:title=""/>
          </v:shape>
          <o:OLEObject Type="Embed" ProgID="Equation.DSMT4" ShapeID="_x0000_i1046" DrawAspect="Content" ObjectID="_1629872447" r:id="rId47"/>
        </w:object>
      </w:r>
    </w:p>
    <w:p w:rsidR="005B34A2" w:rsidRDefault="005B34A2" w:rsidP="005B34A2">
      <w:pPr>
        <w:tabs>
          <w:tab w:val="left" w:pos="1170"/>
        </w:tabs>
        <w:spacing w:line="360" w:lineRule="auto"/>
        <w:ind w:left="360"/>
      </w:pPr>
      <w:r>
        <w:tab/>
      </w:r>
      <w:r w:rsidRPr="00656865">
        <w:rPr>
          <w:position w:val="-50"/>
        </w:rPr>
        <w:object w:dxaOrig="2520" w:dyaOrig="1120">
          <v:shape id="_x0000_i1047" type="#_x0000_t75" style="width:125.4pt;height:56.4pt" o:ole="">
            <v:imagedata r:id="rId48" o:title=""/>
          </v:shape>
          <o:OLEObject Type="Embed" ProgID="Equation.DSMT4" ShapeID="_x0000_i1047" DrawAspect="Content" ObjectID="_1629872448" r:id="rId49"/>
        </w:object>
      </w:r>
    </w:p>
    <w:p w:rsidR="0014215C" w:rsidRDefault="0014215C" w:rsidP="0014215C"/>
    <w:p w:rsidR="0014215C" w:rsidRPr="006C69B4" w:rsidRDefault="0014215C" w:rsidP="0014215C"/>
    <w:p w:rsidR="009F450E" w:rsidRPr="0014215C" w:rsidRDefault="009F450E" w:rsidP="009F450E">
      <w:pPr>
        <w:spacing w:after="120"/>
        <w:rPr>
          <w:b/>
          <w:i/>
          <w:color w:val="0000CC"/>
          <w:sz w:val="32"/>
        </w:rPr>
      </w:pPr>
      <w:r w:rsidRPr="0014215C">
        <w:rPr>
          <w:b/>
          <w:i/>
          <w:color w:val="0000CC"/>
          <w:sz w:val="32"/>
        </w:rPr>
        <w:t>Trace</w:t>
      </w:r>
    </w:p>
    <w:p w:rsidR="009F450E" w:rsidRPr="004B0604" w:rsidRDefault="009F450E" w:rsidP="009F450E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4B0604">
        <w:rPr>
          <w:b/>
          <w:i/>
          <w:color w:val="632423" w:themeColor="accent2" w:themeShade="80"/>
          <w:sz w:val="26"/>
          <w:szCs w:val="26"/>
        </w:rPr>
        <w:t>Definition</w:t>
      </w:r>
    </w:p>
    <w:p w:rsidR="009F450E" w:rsidRDefault="009F450E" w:rsidP="009F450E">
      <w:r>
        <w:t xml:space="preserve">If </w:t>
      </w:r>
      <w:r w:rsidRPr="006309A8">
        <w:rPr>
          <w:i/>
        </w:rPr>
        <w:t>A</w:t>
      </w:r>
      <w:r>
        <w:t xml:space="preserve"> is a square matrix, then the trace of </w:t>
      </w:r>
      <w:r w:rsidRPr="0066458A">
        <w:rPr>
          <w:i/>
        </w:rPr>
        <w:t>A</w:t>
      </w:r>
      <w:r>
        <w:t xml:space="preserve">, denoted by </w:t>
      </w:r>
      <w:r w:rsidRPr="0066458A">
        <w:rPr>
          <w:b/>
          <w:sz w:val="26"/>
          <w:szCs w:val="26"/>
        </w:rPr>
        <w:t>tr(</w:t>
      </w:r>
      <w:r w:rsidRPr="0066458A">
        <w:rPr>
          <w:b/>
          <w:i/>
          <w:sz w:val="26"/>
          <w:szCs w:val="26"/>
        </w:rPr>
        <w:t>A</w:t>
      </w:r>
      <w:r w:rsidRPr="0066458A">
        <w:rPr>
          <w:b/>
          <w:sz w:val="26"/>
          <w:szCs w:val="26"/>
        </w:rPr>
        <w:t>)</w:t>
      </w:r>
      <w:r>
        <w:t xml:space="preserve">, is defined to the sum of the entries on the main diagonal of </w:t>
      </w:r>
      <w:r w:rsidRPr="0066458A">
        <w:rPr>
          <w:i/>
        </w:rPr>
        <w:t>A</w:t>
      </w:r>
      <w:r>
        <w:t xml:space="preserve">. The trace of </w:t>
      </w:r>
      <w:r w:rsidRPr="0066458A">
        <w:rPr>
          <w:i/>
        </w:rPr>
        <w:t>A</w:t>
      </w:r>
      <w:r>
        <w:t xml:space="preserve"> is undefined if </w:t>
      </w:r>
      <w:r w:rsidRPr="0066458A">
        <w:rPr>
          <w:i/>
        </w:rPr>
        <w:t>A</w:t>
      </w:r>
      <w:r>
        <w:t xml:space="preserve"> is not a square matrix.</w:t>
      </w:r>
    </w:p>
    <w:p w:rsidR="009F450E" w:rsidRDefault="009F450E" w:rsidP="009F450E"/>
    <w:p w:rsidR="009F450E" w:rsidRDefault="009F450E" w:rsidP="009F450E"/>
    <w:p w:rsidR="009F450E" w:rsidRPr="00964F73" w:rsidRDefault="009F450E" w:rsidP="009F450E">
      <w:pPr>
        <w:spacing w:after="120"/>
        <w:rPr>
          <w:b/>
          <w:i/>
          <w:sz w:val="28"/>
        </w:rPr>
      </w:pPr>
      <w:r w:rsidRPr="00964F73">
        <w:rPr>
          <w:b/>
          <w:i/>
          <w:sz w:val="28"/>
        </w:rPr>
        <w:t>Example</w:t>
      </w:r>
    </w:p>
    <w:p w:rsidR="009F450E" w:rsidRDefault="001A5D47" w:rsidP="001A5D47">
      <w:pPr>
        <w:spacing w:line="360" w:lineRule="auto"/>
        <w:ind w:left="540"/>
      </w:pPr>
      <w:r w:rsidRPr="00656865">
        <w:rPr>
          <w:position w:val="-62"/>
        </w:rPr>
        <w:object w:dxaOrig="2260" w:dyaOrig="1359">
          <v:shape id="_x0000_i1048" type="#_x0000_t75" style="width:112.8pt;height:68.4pt" o:ole="">
            <v:imagedata r:id="rId50" o:title=""/>
          </v:shape>
          <o:OLEObject Type="Embed" ProgID="Equation.DSMT4" ShapeID="_x0000_i1048" DrawAspect="Content" ObjectID="_1629872449" r:id="rId51"/>
        </w:object>
      </w:r>
    </w:p>
    <w:p w:rsidR="001A5D47" w:rsidRDefault="001A5D47" w:rsidP="009F450E">
      <w:pPr>
        <w:ind w:left="540"/>
        <w:rPr>
          <w:rFonts w:eastAsia="Calibri" w:cs="Times New Roman"/>
        </w:rPr>
      </w:pPr>
      <w:r w:rsidRPr="001A5D47">
        <w:rPr>
          <w:position w:val="-18"/>
        </w:rPr>
        <w:object w:dxaOrig="2360" w:dyaOrig="440">
          <v:shape id="_x0000_i1049" type="#_x0000_t75" style="width:118.2pt;height:22.2pt" o:ole="">
            <v:imagedata r:id="rId52" o:title=""/>
          </v:shape>
          <o:OLEObject Type="Embed" ProgID="Equation.DSMT4" ShapeID="_x0000_i1049" DrawAspect="Content" ObjectID="_1629872450" r:id="rId53"/>
        </w:object>
      </w:r>
      <w:r>
        <w:rPr>
          <w:rFonts w:eastAsia="Calibri" w:cs="Times New Roman"/>
        </w:rPr>
        <w:t xml:space="preserve"> </w:t>
      </w:r>
    </w:p>
    <w:p w:rsidR="009F450E" w:rsidRDefault="009F450E" w:rsidP="009F450E"/>
    <w:p w:rsidR="009F450E" w:rsidRDefault="009F450E" w:rsidP="009F450E"/>
    <w:p w:rsidR="009F450E" w:rsidRDefault="009F450E" w:rsidP="009F450E">
      <w:pPr>
        <w:spacing w:line="240" w:lineRule="auto"/>
      </w:pPr>
    </w:p>
    <w:p w:rsidR="009F450E" w:rsidRDefault="009F450E" w:rsidP="00B750FD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B750FD" w:rsidRPr="00964F73" w:rsidRDefault="00B750FD" w:rsidP="00B750FD">
      <w:pPr>
        <w:spacing w:after="120"/>
        <w:rPr>
          <w:b/>
          <w:i/>
          <w:color w:val="0000CC"/>
          <w:sz w:val="32"/>
        </w:rPr>
      </w:pPr>
      <w:r w:rsidRPr="00964F73">
        <w:rPr>
          <w:b/>
          <w:i/>
          <w:color w:val="0000CC"/>
          <w:sz w:val="32"/>
        </w:rPr>
        <w:lastRenderedPageBreak/>
        <w:t>Diagonal</w:t>
      </w:r>
    </w:p>
    <w:p w:rsidR="00B750FD" w:rsidRDefault="00B750FD" w:rsidP="009A16B0">
      <w:pPr>
        <w:spacing w:after="120"/>
      </w:pPr>
      <w:r>
        <w:t xml:space="preserve">A square matrix in which all the entries off the main diagonal are zero is called a </w:t>
      </w:r>
      <w:r w:rsidRPr="00B750FD">
        <w:rPr>
          <w:b/>
          <w:i/>
        </w:rPr>
        <w:t>diagonal matrix</w:t>
      </w:r>
      <w:r>
        <w:t>.</w:t>
      </w:r>
      <w:r w:rsidR="00E81B0F">
        <w:t xml:space="preserve"> A general </w:t>
      </w:r>
      <w:r w:rsidR="00656865" w:rsidRPr="00656865">
        <w:rPr>
          <w:position w:val="-6"/>
        </w:rPr>
        <w:object w:dxaOrig="520" w:dyaOrig="220">
          <v:shape id="_x0000_i1050" type="#_x0000_t75" style="width:26.4pt;height:11.4pt" o:ole="">
            <v:imagedata r:id="rId54" o:title=""/>
          </v:shape>
          <o:OLEObject Type="Embed" ProgID="Equation.DSMT4" ShapeID="_x0000_i1050" DrawAspect="Content" ObjectID="_1629872451" r:id="rId55"/>
        </w:object>
      </w:r>
      <w:r w:rsidR="00E81B0F">
        <w:t xml:space="preserve"> diagonal matrix can be written as</w:t>
      </w:r>
    </w:p>
    <w:p w:rsidR="00B750FD" w:rsidRDefault="00656865" w:rsidP="00B750FD">
      <w:pPr>
        <w:spacing w:before="120"/>
        <w:jc w:val="center"/>
      </w:pPr>
      <w:r w:rsidRPr="00656865">
        <w:rPr>
          <w:position w:val="-76"/>
        </w:rPr>
        <w:object w:dxaOrig="2439" w:dyaOrig="1640">
          <v:shape id="_x0000_i1051" type="#_x0000_t75" style="width:122.4pt;height:82.2pt" o:ole="">
            <v:imagedata r:id="rId56" o:title=""/>
          </v:shape>
          <o:OLEObject Type="Embed" ProgID="Equation.DSMT4" ShapeID="_x0000_i1051" DrawAspect="Content" ObjectID="_1629872452" r:id="rId57"/>
        </w:object>
      </w:r>
    </w:p>
    <w:p w:rsidR="00B750FD" w:rsidRDefault="00B750FD" w:rsidP="00B15748"/>
    <w:p w:rsidR="00216993" w:rsidRDefault="00216993" w:rsidP="003C4705">
      <w:pPr>
        <w:spacing w:line="360" w:lineRule="auto"/>
      </w:pPr>
      <w:r>
        <w:t>A diagonal matrix is invertible iff all of its diagonal entries are nonzero; the</w:t>
      </w:r>
    </w:p>
    <w:p w:rsidR="00216993" w:rsidRDefault="00656865" w:rsidP="00216993">
      <w:pPr>
        <w:jc w:val="center"/>
      </w:pPr>
      <w:r w:rsidRPr="00656865">
        <w:rPr>
          <w:position w:val="-108"/>
        </w:rPr>
        <w:object w:dxaOrig="2740" w:dyaOrig="2280">
          <v:shape id="_x0000_i1052" type="#_x0000_t75" style="width:136.2pt;height:114pt" o:ole="">
            <v:imagedata r:id="rId58" o:title=""/>
          </v:shape>
          <o:OLEObject Type="Embed" ProgID="Equation.DSMT4" ShapeID="_x0000_i1052" DrawAspect="Content" ObjectID="_1629872453" r:id="rId59"/>
        </w:object>
      </w:r>
    </w:p>
    <w:p w:rsidR="00401C7C" w:rsidRDefault="00401C7C" w:rsidP="00CD44F1"/>
    <w:p w:rsidR="00216993" w:rsidRDefault="00401C7C" w:rsidP="00B15748">
      <w:r>
        <w:t>Powers of diagonal matrices are:</w:t>
      </w:r>
    </w:p>
    <w:p w:rsidR="00F0306D" w:rsidRDefault="00656865" w:rsidP="00F0306D">
      <w:pPr>
        <w:jc w:val="center"/>
      </w:pPr>
      <w:r w:rsidRPr="00656865">
        <w:rPr>
          <w:position w:val="-98"/>
        </w:rPr>
        <w:object w:dxaOrig="2620" w:dyaOrig="2079">
          <v:shape id="_x0000_i1053" type="#_x0000_t75" style="width:130.2pt;height:104.4pt" o:ole="">
            <v:imagedata r:id="rId60" o:title=""/>
          </v:shape>
          <o:OLEObject Type="Embed" ProgID="Equation.DSMT4" ShapeID="_x0000_i1053" DrawAspect="Content" ObjectID="_1629872454" r:id="rId61"/>
        </w:object>
      </w:r>
    </w:p>
    <w:p w:rsidR="00F0306D" w:rsidRDefault="00F0306D" w:rsidP="00B15748"/>
    <w:p w:rsidR="00E81B0F" w:rsidRDefault="00E81B0F" w:rsidP="00B15748"/>
    <w:p w:rsidR="00E81B0F" w:rsidRDefault="00E81B0F" w:rsidP="00B15748"/>
    <w:p w:rsidR="00B750FD" w:rsidRDefault="00B750FD" w:rsidP="00B15748"/>
    <w:p w:rsidR="00B750FD" w:rsidRDefault="00B750FD" w:rsidP="00B15748"/>
    <w:p w:rsidR="00B750FD" w:rsidRDefault="00B750FD" w:rsidP="00B15748"/>
    <w:p w:rsidR="00B750FD" w:rsidRDefault="00B750FD" w:rsidP="00B15748">
      <w:r>
        <w:br w:type="page"/>
      </w:r>
    </w:p>
    <w:p w:rsidR="00B750FD" w:rsidRPr="00964F73" w:rsidRDefault="00835688" w:rsidP="009A16B0">
      <w:pPr>
        <w:spacing w:after="120"/>
        <w:rPr>
          <w:b/>
          <w:i/>
          <w:color w:val="0000CC"/>
          <w:sz w:val="32"/>
        </w:rPr>
      </w:pPr>
      <w:r w:rsidRPr="00964F73">
        <w:rPr>
          <w:b/>
          <w:i/>
          <w:color w:val="0000CC"/>
          <w:sz w:val="32"/>
        </w:rPr>
        <w:lastRenderedPageBreak/>
        <w:t>Triangular Matrices</w:t>
      </w:r>
    </w:p>
    <w:p w:rsidR="00B750FD" w:rsidRDefault="00F877D1" w:rsidP="00575E71">
      <w:pPr>
        <w:spacing w:after="120"/>
      </w:pPr>
      <w:r>
        <w:t xml:space="preserve">A square matrix in which all the entries above the main diagonal are zero is called </w:t>
      </w:r>
      <w:r w:rsidRPr="00F877D1">
        <w:rPr>
          <w:b/>
          <w:i/>
        </w:rPr>
        <w:t>lower diagonal triangular</w:t>
      </w:r>
      <w:r>
        <w:t>.</w:t>
      </w:r>
    </w:p>
    <w:p w:rsidR="00F877D1" w:rsidRDefault="00F877D1" w:rsidP="00575E71">
      <w:pPr>
        <w:spacing w:after="120"/>
      </w:pPr>
      <w:r>
        <w:t xml:space="preserve">A square matrix in which all the entries below the main diagonal are zero is called </w:t>
      </w:r>
      <w:r>
        <w:rPr>
          <w:b/>
          <w:i/>
        </w:rPr>
        <w:t>upper</w:t>
      </w:r>
      <w:r w:rsidRPr="00F877D1">
        <w:rPr>
          <w:b/>
          <w:i/>
        </w:rPr>
        <w:t xml:space="preserve"> diagonal triangular</w:t>
      </w:r>
      <w:r>
        <w:t>.</w:t>
      </w:r>
    </w:p>
    <w:p w:rsidR="00F877D1" w:rsidRDefault="00F877D1" w:rsidP="00A428B6">
      <w:pPr>
        <w:spacing w:line="360" w:lineRule="auto"/>
      </w:pPr>
      <w:r>
        <w:t xml:space="preserve">A matrix that is either upper triangular or lower triangular is called </w:t>
      </w:r>
      <w:r w:rsidRPr="004B4F1D">
        <w:rPr>
          <w:b/>
          <w:i/>
        </w:rPr>
        <w:t>triangular</w:t>
      </w:r>
      <w:r>
        <w:t>.</w:t>
      </w:r>
    </w:p>
    <w:p w:rsidR="00805FA3" w:rsidRDefault="00EF7862" w:rsidP="00EF7862">
      <w:pPr>
        <w:jc w:val="center"/>
      </w:pPr>
      <w:r>
        <w:object w:dxaOrig="3415" w:dyaOrig="2338">
          <v:shape id="_x0000_i1054" type="#_x0000_t75" style="width:171pt;height:117pt" o:ole="">
            <v:imagedata r:id="rId62" o:title=""/>
          </v:shape>
          <o:OLEObject Type="Embed" ProgID="Visio.Drawing.11" ShapeID="_x0000_i1054" DrawAspect="Content" ObjectID="_1629872455" r:id="rId63"/>
        </w:object>
      </w:r>
      <w:r>
        <w:tab/>
      </w:r>
      <w:r>
        <w:tab/>
      </w:r>
      <w:r>
        <w:object w:dxaOrig="3395" w:dyaOrig="2426">
          <v:shape id="_x0000_i1055" type="#_x0000_t75" style="width:169.8pt;height:121.8pt" o:ole="">
            <v:imagedata r:id="rId64" o:title=""/>
          </v:shape>
          <o:OLEObject Type="Embed" ProgID="Visio.Drawing.11" ShapeID="_x0000_i1055" DrawAspect="Content" ObjectID="_1629872456" r:id="rId65"/>
        </w:object>
      </w:r>
    </w:p>
    <w:p w:rsidR="00EF7862" w:rsidRPr="00EF7862" w:rsidRDefault="00EF7862" w:rsidP="00EF7862">
      <w:pPr>
        <w:jc w:val="center"/>
        <w:rPr>
          <w:color w:val="365F91" w:themeColor="accent1" w:themeShade="BF"/>
        </w:rPr>
      </w:pPr>
      <w:r w:rsidRPr="00EF7862">
        <w:rPr>
          <w:b/>
          <w:i/>
          <w:color w:val="365F91" w:themeColor="accent1" w:themeShade="BF"/>
        </w:rPr>
        <w:t>lower diagonal triangular</w:t>
      </w:r>
      <w:r w:rsidRPr="00EF7862">
        <w:rPr>
          <w:b/>
          <w:i/>
          <w:color w:val="365F91" w:themeColor="accent1" w:themeShade="BF"/>
        </w:rPr>
        <w:tab/>
        <w:t xml:space="preserve">   </w:t>
      </w:r>
      <w:r w:rsidRPr="00EF7862">
        <w:rPr>
          <w:b/>
          <w:i/>
          <w:color w:val="365F91" w:themeColor="accent1" w:themeShade="BF"/>
        </w:rPr>
        <w:tab/>
        <w:t xml:space="preserve"> </w:t>
      </w:r>
      <w:r w:rsidRPr="00EF7862">
        <w:rPr>
          <w:b/>
          <w:i/>
          <w:color w:val="365F91" w:themeColor="accent1" w:themeShade="BF"/>
        </w:rPr>
        <w:tab/>
        <w:t>upper diagonal triangular</w:t>
      </w:r>
    </w:p>
    <w:p w:rsidR="00805FA3" w:rsidRDefault="00805FA3" w:rsidP="00E43D34">
      <w:pPr>
        <w:spacing w:after="120" w:line="240" w:lineRule="auto"/>
      </w:pPr>
    </w:p>
    <w:p w:rsidR="00F52C37" w:rsidRPr="00921D88" w:rsidRDefault="00F52C37" w:rsidP="00E43D34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921D88">
        <w:rPr>
          <w:b/>
          <w:i/>
          <w:color w:val="632423" w:themeColor="accent2" w:themeShade="80"/>
          <w:sz w:val="28"/>
        </w:rPr>
        <w:t>Theorem</w:t>
      </w:r>
    </w:p>
    <w:p w:rsidR="00F52C37" w:rsidRDefault="00921D88" w:rsidP="00ED7E0C">
      <w:pPr>
        <w:pStyle w:val="ListParagraph"/>
        <w:numPr>
          <w:ilvl w:val="0"/>
          <w:numId w:val="50"/>
        </w:numPr>
        <w:ind w:left="540"/>
      </w:pPr>
      <w:r>
        <w:t xml:space="preserve">The transpose of a lower triangular matrix is upper triangular, and the transpose of </w:t>
      </w:r>
      <w:proofErr w:type="gramStart"/>
      <w:r>
        <w:t>a</w:t>
      </w:r>
      <w:proofErr w:type="gramEnd"/>
      <w:r>
        <w:t xml:space="preserve"> upper triangular matrix is lower triangular.</w:t>
      </w:r>
    </w:p>
    <w:p w:rsidR="007041C6" w:rsidRPr="007041C6" w:rsidRDefault="007041C6" w:rsidP="007041C6">
      <w:pPr>
        <w:spacing w:line="240" w:lineRule="auto"/>
        <w:rPr>
          <w:sz w:val="12"/>
        </w:rPr>
      </w:pPr>
    </w:p>
    <w:p w:rsidR="007041C6" w:rsidRDefault="00921D88" w:rsidP="00ED7E0C">
      <w:pPr>
        <w:pStyle w:val="ListParagraph"/>
        <w:numPr>
          <w:ilvl w:val="0"/>
          <w:numId w:val="50"/>
        </w:numPr>
        <w:ind w:left="540"/>
      </w:pPr>
      <w:r>
        <w:t xml:space="preserve">The product of lower triangular matrices is lower triangular, and </w:t>
      </w:r>
      <w:r w:rsidR="00996EB0">
        <w:t>t</w:t>
      </w:r>
      <w:r>
        <w:t>he product of upper triangular matrices is upper triangular</w:t>
      </w:r>
      <w:r w:rsidR="0096712F">
        <w:t>.</w:t>
      </w:r>
    </w:p>
    <w:p w:rsidR="007041C6" w:rsidRPr="007041C6" w:rsidRDefault="007041C6" w:rsidP="007041C6">
      <w:pPr>
        <w:spacing w:line="240" w:lineRule="auto"/>
        <w:rPr>
          <w:sz w:val="12"/>
        </w:rPr>
      </w:pPr>
    </w:p>
    <w:p w:rsidR="0096712F" w:rsidRDefault="00996EB0" w:rsidP="00ED7E0C">
      <w:pPr>
        <w:pStyle w:val="ListParagraph"/>
        <w:numPr>
          <w:ilvl w:val="0"/>
          <w:numId w:val="50"/>
        </w:numPr>
        <w:spacing w:line="360" w:lineRule="auto"/>
        <w:ind w:left="540"/>
      </w:pPr>
      <w:r>
        <w:t>A triangular matrix is invertible iff its diagonal entries are all nonzero.</w:t>
      </w:r>
    </w:p>
    <w:p w:rsidR="00744DFE" w:rsidRDefault="00744DFE" w:rsidP="00ED7E0C">
      <w:pPr>
        <w:pStyle w:val="ListParagraph"/>
        <w:numPr>
          <w:ilvl w:val="0"/>
          <w:numId w:val="50"/>
        </w:numPr>
        <w:ind w:left="540"/>
      </w:pPr>
      <w:r>
        <w:t>The inverse of an invertible lower triangular matrix is lower triangular</w:t>
      </w:r>
      <w:r w:rsidR="004A6649">
        <w:t>, and the inverse of an invertible upper triangular matrix is upper triangular</w:t>
      </w:r>
      <w:r w:rsidR="007041C6">
        <w:t>.</w:t>
      </w:r>
    </w:p>
    <w:p w:rsidR="00996EB0" w:rsidRDefault="00996EB0" w:rsidP="00B15748"/>
    <w:p w:rsidR="00F52C37" w:rsidRPr="00CE1519" w:rsidRDefault="002625C3" w:rsidP="00E43D34">
      <w:pPr>
        <w:spacing w:line="240" w:lineRule="auto"/>
        <w:rPr>
          <w:b/>
          <w:i/>
          <w:sz w:val="28"/>
        </w:rPr>
      </w:pPr>
      <w:r w:rsidRPr="00CE1519">
        <w:rPr>
          <w:b/>
          <w:i/>
          <w:sz w:val="28"/>
        </w:rPr>
        <w:t>Example</w:t>
      </w:r>
    </w:p>
    <w:p w:rsidR="002625C3" w:rsidRDefault="00656865" w:rsidP="002625C3">
      <w:pPr>
        <w:tabs>
          <w:tab w:val="left" w:pos="2880"/>
        </w:tabs>
        <w:ind w:left="720"/>
      </w:pPr>
      <w:r w:rsidRPr="00656865">
        <w:rPr>
          <w:position w:val="-50"/>
        </w:rPr>
        <w:object w:dxaOrig="1620" w:dyaOrig="1120">
          <v:shape id="_x0000_i1056" type="#_x0000_t75" style="width:81pt;height:56.4pt" o:ole="">
            <v:imagedata r:id="rId66" o:title=""/>
          </v:shape>
          <o:OLEObject Type="Embed" ProgID="Equation.DSMT4" ShapeID="_x0000_i1056" DrawAspect="Content" ObjectID="_1629872457" r:id="rId67"/>
        </w:object>
      </w:r>
      <w:r w:rsidR="002625C3">
        <w:t>,</w:t>
      </w:r>
      <w:r w:rsidR="002625C3">
        <w:tab/>
      </w:r>
      <w:r w:rsidRPr="00656865">
        <w:rPr>
          <w:position w:val="-50"/>
        </w:rPr>
        <w:object w:dxaOrig="1740" w:dyaOrig="1120">
          <v:shape id="_x0000_i1057" type="#_x0000_t75" style="width:87pt;height:56.4pt" o:ole="">
            <v:imagedata r:id="rId68" o:title=""/>
          </v:shape>
          <o:OLEObject Type="Embed" ProgID="Equation.DSMT4" ShapeID="_x0000_i1057" DrawAspect="Content" ObjectID="_1629872458" r:id="rId69"/>
        </w:object>
      </w:r>
    </w:p>
    <w:p w:rsidR="002625C3" w:rsidRPr="00A428B6" w:rsidRDefault="002625C3" w:rsidP="00B15748">
      <w:pPr>
        <w:rPr>
          <w:b/>
          <w:i/>
          <w:color w:val="632423" w:themeColor="accent2" w:themeShade="80"/>
          <w:u w:val="single"/>
        </w:rPr>
      </w:pPr>
      <w:r w:rsidRPr="00A428B6">
        <w:rPr>
          <w:b/>
          <w:i/>
          <w:color w:val="632423" w:themeColor="accent2" w:themeShade="80"/>
          <w:u w:val="single"/>
        </w:rPr>
        <w:t>Solution</w:t>
      </w:r>
    </w:p>
    <w:p w:rsidR="002625C3" w:rsidRDefault="00656865" w:rsidP="00A428B6">
      <w:pPr>
        <w:tabs>
          <w:tab w:val="left" w:pos="3240"/>
          <w:tab w:val="left" w:pos="5760"/>
        </w:tabs>
        <w:spacing w:line="360" w:lineRule="auto"/>
        <w:ind w:left="360"/>
      </w:pPr>
      <w:r w:rsidRPr="00656865">
        <w:rPr>
          <w:position w:val="-72"/>
        </w:rPr>
        <w:object w:dxaOrig="2120" w:dyaOrig="1560">
          <v:shape id="_x0000_i1058" type="#_x0000_t75" style="width:105.6pt;height:78pt" o:ole="">
            <v:imagedata r:id="rId70" o:title=""/>
          </v:shape>
          <o:OLEObject Type="Embed" ProgID="Equation.DSMT4" ShapeID="_x0000_i1058" DrawAspect="Content" ObjectID="_1629872459" r:id="rId71"/>
        </w:object>
      </w:r>
      <w:r w:rsidR="002625C3">
        <w:tab/>
      </w:r>
      <w:r w:rsidRPr="00656865">
        <w:rPr>
          <w:position w:val="-50"/>
        </w:rPr>
        <w:object w:dxaOrig="1920" w:dyaOrig="1120">
          <v:shape id="_x0000_i1059" type="#_x0000_t75" style="width:96pt;height:56.4pt" o:ole="">
            <v:imagedata r:id="rId72" o:title=""/>
          </v:shape>
          <o:OLEObject Type="Embed" ProgID="Equation.DSMT4" ShapeID="_x0000_i1059" DrawAspect="Content" ObjectID="_1629872460" r:id="rId73"/>
        </w:object>
      </w:r>
      <w:r w:rsidR="002625C3">
        <w:tab/>
      </w:r>
      <w:r w:rsidRPr="00656865">
        <w:rPr>
          <w:position w:val="-50"/>
        </w:rPr>
        <w:object w:dxaOrig="1760" w:dyaOrig="1120">
          <v:shape id="_x0000_i1060" type="#_x0000_t75" style="width:88.8pt;height:56.4pt" o:ole="">
            <v:imagedata r:id="rId74" o:title=""/>
          </v:shape>
          <o:OLEObject Type="Embed" ProgID="Equation.DSMT4" ShapeID="_x0000_i1060" DrawAspect="Content" ObjectID="_1629872461" r:id="rId75"/>
        </w:object>
      </w:r>
    </w:p>
    <w:p w:rsidR="00B15748" w:rsidRDefault="00B15748" w:rsidP="00E43D34">
      <w:r>
        <w:t>The goal is to describe Gaussian elimination in the most useful way by looking at them closely, which are factorizations of a matrix.</w:t>
      </w:r>
    </w:p>
    <w:p w:rsidR="00B15748" w:rsidRPr="009B4864" w:rsidRDefault="00B15748" w:rsidP="00A428B6">
      <w:pPr>
        <w:spacing w:line="360" w:lineRule="auto"/>
        <w:ind w:left="360"/>
        <w:rPr>
          <w:b/>
          <w:i/>
        </w:rPr>
      </w:pPr>
      <w:r w:rsidRPr="009B4864">
        <w:rPr>
          <w:b/>
          <w:i/>
        </w:rPr>
        <w:t xml:space="preserve">The factors are triangular matrices. </w:t>
      </w:r>
    </w:p>
    <w:p w:rsidR="00B15748" w:rsidRDefault="00B15748" w:rsidP="00CE1519">
      <w:pPr>
        <w:spacing w:line="240" w:lineRule="auto"/>
        <w:ind w:left="360"/>
        <w:rPr>
          <w:b/>
          <w:i/>
        </w:rPr>
      </w:pPr>
      <w:r w:rsidRPr="009B4864">
        <w:rPr>
          <w:b/>
          <w:i/>
        </w:rPr>
        <w:t xml:space="preserve">The factorization that comes from elimination is </w:t>
      </w:r>
      <w:r w:rsidR="00656865" w:rsidRPr="00656865">
        <w:rPr>
          <w:position w:val="-6"/>
        </w:rPr>
        <w:object w:dxaOrig="880" w:dyaOrig="279">
          <v:shape id="_x0000_i1061" type="#_x0000_t75" style="width:44.4pt;height:14.4pt" o:ole="">
            <v:imagedata r:id="rId76" o:title=""/>
          </v:shape>
          <o:OLEObject Type="Embed" ProgID="Equation.DSMT4" ShapeID="_x0000_i1061" DrawAspect="Content" ObjectID="_1629872462" r:id="rId77"/>
        </w:object>
      </w:r>
      <w:r w:rsidRPr="009B4864">
        <w:rPr>
          <w:b/>
          <w:i/>
        </w:rPr>
        <w:t>.</w:t>
      </w:r>
    </w:p>
    <w:p w:rsidR="003201A0" w:rsidRPr="00964F73" w:rsidRDefault="003201A0" w:rsidP="0014215C">
      <w:pPr>
        <w:spacing w:after="120"/>
        <w:rPr>
          <w:b/>
          <w:i/>
          <w:color w:val="0000CC"/>
          <w:sz w:val="32"/>
        </w:rPr>
      </w:pPr>
      <w:r w:rsidRPr="00964F73">
        <w:rPr>
          <w:b/>
          <w:i/>
          <w:color w:val="0000CC"/>
          <w:sz w:val="32"/>
        </w:rPr>
        <w:lastRenderedPageBreak/>
        <w:t>Symmetric Matrices</w:t>
      </w:r>
    </w:p>
    <w:p w:rsidR="003201A0" w:rsidRPr="0014215C" w:rsidRDefault="003201A0" w:rsidP="0014215C">
      <w:pPr>
        <w:rPr>
          <w:b/>
          <w:i/>
          <w:color w:val="632423" w:themeColor="accent2" w:themeShade="80"/>
          <w:sz w:val="28"/>
        </w:rPr>
      </w:pPr>
      <w:r w:rsidRPr="0014215C">
        <w:rPr>
          <w:b/>
          <w:i/>
          <w:color w:val="632423" w:themeColor="accent2" w:themeShade="80"/>
          <w:sz w:val="28"/>
        </w:rPr>
        <w:t>Definition</w:t>
      </w:r>
    </w:p>
    <w:p w:rsidR="003201A0" w:rsidRDefault="00E43D34" w:rsidP="003201A0">
      <w:r>
        <w:t xml:space="preserve">A square matrix </w:t>
      </w:r>
      <w:r w:rsidRPr="00E43D34">
        <w:rPr>
          <w:i/>
        </w:rPr>
        <w:t>A</w:t>
      </w:r>
      <w:r>
        <w:t xml:space="preserve"> is said to be</w:t>
      </w:r>
      <w:r w:rsidR="003201A0">
        <w:t xml:space="preserve"> </w:t>
      </w:r>
      <w:r w:rsidR="003201A0" w:rsidRPr="00E43D34">
        <w:rPr>
          <w:b/>
          <w:i/>
        </w:rPr>
        <w:t>symmetric</w:t>
      </w:r>
      <w:r w:rsidR="003201A0">
        <w:t xml:space="preserve"> </w:t>
      </w:r>
      <w:r>
        <w:t>if</w:t>
      </w:r>
      <w:r w:rsidR="003201A0">
        <w:t xml:space="preserve"> </w:t>
      </w:r>
      <w:r w:rsidR="00656865" w:rsidRPr="00025957">
        <w:rPr>
          <w:position w:val="-4"/>
        </w:rPr>
        <w:object w:dxaOrig="800" w:dyaOrig="360">
          <v:shape id="_x0000_i1062" type="#_x0000_t75" style="width:40.8pt;height:18pt" o:ole="">
            <v:imagedata r:id="rId78" o:title=""/>
          </v:shape>
          <o:OLEObject Type="Embed" ProgID="Equation.DSMT4" ShapeID="_x0000_i1062" DrawAspect="Content" ObjectID="_1629872463" r:id="rId79"/>
        </w:object>
      </w:r>
      <w:r w:rsidR="003201A0">
        <w:t xml:space="preserve">. That means a square matrix must satisfies </w:t>
      </w:r>
      <w:r w:rsidR="00656865" w:rsidRPr="00656865">
        <w:rPr>
          <w:position w:val="-22"/>
        </w:rPr>
        <w:object w:dxaOrig="999" w:dyaOrig="460">
          <v:shape id="_x0000_i1063" type="#_x0000_t75" style="width:50.4pt;height:23.4pt" o:ole="">
            <v:imagedata r:id="rId80" o:title=""/>
          </v:shape>
          <o:OLEObject Type="Embed" ProgID="Equation.DSMT4" ShapeID="_x0000_i1063" DrawAspect="Content" ObjectID="_1629872464" r:id="rId81"/>
        </w:object>
      </w:r>
    </w:p>
    <w:p w:rsidR="003201A0" w:rsidRDefault="003201A0" w:rsidP="003201A0"/>
    <w:p w:rsidR="003201A0" w:rsidRPr="00CE1519" w:rsidRDefault="003201A0" w:rsidP="003201A0">
      <w:pPr>
        <w:spacing w:after="120"/>
        <w:rPr>
          <w:b/>
          <w:i/>
          <w:sz w:val="28"/>
        </w:rPr>
      </w:pPr>
      <w:r w:rsidRPr="00CE1519">
        <w:rPr>
          <w:b/>
          <w:i/>
          <w:sz w:val="28"/>
        </w:rPr>
        <w:t>Example</w:t>
      </w:r>
    </w:p>
    <w:p w:rsidR="003201A0" w:rsidRDefault="00656865" w:rsidP="003201A0">
      <w:pPr>
        <w:spacing w:after="120"/>
        <w:ind w:left="540"/>
      </w:pPr>
      <w:r w:rsidRPr="00656865">
        <w:rPr>
          <w:position w:val="-30"/>
        </w:rPr>
        <w:object w:dxaOrig="2120" w:dyaOrig="720">
          <v:shape id="_x0000_i1064" type="#_x0000_t75" style="width:105.6pt;height:36pt" o:ole="">
            <v:imagedata r:id="rId82" o:title=""/>
          </v:shape>
          <o:OLEObject Type="Embed" ProgID="Equation.DSMT4" ShapeID="_x0000_i1064" DrawAspect="Content" ObjectID="_1629872465" r:id="rId83"/>
        </w:object>
      </w:r>
    </w:p>
    <w:p w:rsidR="003201A0" w:rsidRDefault="00656865" w:rsidP="003201A0">
      <w:pPr>
        <w:spacing w:after="120"/>
        <w:ind w:left="540"/>
      </w:pPr>
      <w:r w:rsidRPr="00656865">
        <w:rPr>
          <w:position w:val="-50"/>
        </w:rPr>
        <w:object w:dxaOrig="2420" w:dyaOrig="1120">
          <v:shape id="_x0000_i1065" type="#_x0000_t75" style="width:120.6pt;height:56.4pt" o:ole="">
            <v:imagedata r:id="rId84" o:title=""/>
          </v:shape>
          <o:OLEObject Type="Embed" ProgID="Equation.DSMT4" ShapeID="_x0000_i1065" DrawAspect="Content" ObjectID="_1629872466" r:id="rId85"/>
        </w:object>
      </w:r>
    </w:p>
    <w:p w:rsidR="003201A0" w:rsidRDefault="003201A0" w:rsidP="00ED7E0C">
      <w:pPr>
        <w:pStyle w:val="ListParagraph"/>
        <w:numPr>
          <w:ilvl w:val="0"/>
          <w:numId w:val="48"/>
        </w:numPr>
        <w:ind w:left="540"/>
      </w:pPr>
      <w:r>
        <w:t xml:space="preserve">The </w:t>
      </w:r>
      <w:r w:rsidRPr="000258D2">
        <w:rPr>
          <w:b/>
          <w:i/>
        </w:rPr>
        <w:t>inverse</w:t>
      </w:r>
      <w:r>
        <w:t xml:space="preserve"> of a symmetric matrix is also </w:t>
      </w:r>
      <w:r w:rsidRPr="000258D2">
        <w:rPr>
          <w:b/>
          <w:i/>
        </w:rPr>
        <w:t>symmetric</w:t>
      </w:r>
      <w:r>
        <w:t>.</w:t>
      </w:r>
    </w:p>
    <w:p w:rsidR="003201A0" w:rsidRDefault="003201A0" w:rsidP="003201A0">
      <w:pPr>
        <w:spacing w:line="240" w:lineRule="auto"/>
      </w:pPr>
    </w:p>
    <w:p w:rsidR="003201A0" w:rsidRDefault="003201A0" w:rsidP="003201A0">
      <w:pPr>
        <w:spacing w:line="240" w:lineRule="auto"/>
      </w:pPr>
    </w:p>
    <w:p w:rsidR="003201A0" w:rsidRPr="00CE1519" w:rsidRDefault="003201A0" w:rsidP="003201A0">
      <w:pPr>
        <w:spacing w:after="120" w:line="240" w:lineRule="auto"/>
        <w:rPr>
          <w:b/>
          <w:i/>
          <w:sz w:val="28"/>
          <w:szCs w:val="26"/>
        </w:rPr>
      </w:pPr>
      <w:r w:rsidRPr="00CE1519">
        <w:rPr>
          <w:b/>
          <w:i/>
          <w:sz w:val="28"/>
          <w:szCs w:val="26"/>
        </w:rPr>
        <w:t>Example</w:t>
      </w:r>
    </w:p>
    <w:p w:rsidR="003201A0" w:rsidRDefault="003201A0" w:rsidP="003201A0">
      <w:r>
        <w:t xml:space="preserve">Given </w:t>
      </w:r>
      <w:r w:rsidR="00656865" w:rsidRPr="00656865">
        <w:rPr>
          <w:position w:val="-30"/>
        </w:rPr>
        <w:object w:dxaOrig="1280" w:dyaOrig="720">
          <v:shape id="_x0000_i1066" type="#_x0000_t75" style="width:64.8pt;height:36pt" o:ole="">
            <v:imagedata r:id="rId86" o:title=""/>
          </v:shape>
          <o:OLEObject Type="Embed" ProgID="Equation.DSMT4" ShapeID="_x0000_i1066" DrawAspect="Content" ObjectID="_1629872467" r:id="rId87"/>
        </w:object>
      </w:r>
      <w:r>
        <w:t>, show that the inverse is symmetric too?</w:t>
      </w:r>
    </w:p>
    <w:p w:rsidR="003201A0" w:rsidRPr="00A428B6" w:rsidRDefault="003201A0" w:rsidP="0014215C">
      <w:pPr>
        <w:spacing w:after="120"/>
        <w:rPr>
          <w:b/>
          <w:i/>
          <w:color w:val="632423" w:themeColor="accent2" w:themeShade="80"/>
          <w:u w:val="single"/>
        </w:rPr>
      </w:pPr>
      <w:r w:rsidRPr="00A428B6">
        <w:rPr>
          <w:b/>
          <w:i/>
          <w:color w:val="632423" w:themeColor="accent2" w:themeShade="80"/>
          <w:u w:val="single"/>
        </w:rPr>
        <w:t>Solution</w:t>
      </w:r>
    </w:p>
    <w:p w:rsidR="003201A0" w:rsidRDefault="00656865" w:rsidP="003201A0">
      <w:pPr>
        <w:ind w:left="360"/>
      </w:pPr>
      <w:r w:rsidRPr="00656865">
        <w:rPr>
          <w:position w:val="-30"/>
        </w:rPr>
        <w:object w:dxaOrig="1780" w:dyaOrig="720">
          <v:shape id="_x0000_i1067" type="#_x0000_t75" style="width:89.4pt;height:36pt" o:ole="">
            <v:imagedata r:id="rId88" o:title=""/>
          </v:shape>
          <o:OLEObject Type="Embed" ProgID="Equation.DSMT4" ShapeID="_x0000_i1067" DrawAspect="Content" ObjectID="_1629872468" r:id="rId89"/>
        </w:object>
      </w:r>
    </w:p>
    <w:p w:rsidR="003201A0" w:rsidRDefault="003201A0" w:rsidP="003201A0">
      <w:pPr>
        <w:spacing w:after="120" w:line="240" w:lineRule="auto"/>
      </w:pPr>
    </w:p>
    <w:p w:rsidR="00E43D34" w:rsidRDefault="00E43D34" w:rsidP="003201A0">
      <w:pPr>
        <w:spacing w:after="120" w:line="240" w:lineRule="auto"/>
      </w:pPr>
    </w:p>
    <w:p w:rsidR="00E43D34" w:rsidRPr="007D4A69" w:rsidRDefault="00E43D34" w:rsidP="007D4A69">
      <w:pPr>
        <w:spacing w:after="120"/>
        <w:rPr>
          <w:b/>
          <w:i/>
          <w:color w:val="632423" w:themeColor="accent2" w:themeShade="80"/>
          <w:sz w:val="28"/>
        </w:rPr>
      </w:pPr>
      <w:r w:rsidRPr="007D4A69">
        <w:rPr>
          <w:b/>
          <w:i/>
          <w:color w:val="632423" w:themeColor="accent2" w:themeShade="80"/>
          <w:sz w:val="28"/>
        </w:rPr>
        <w:t>Theorem</w:t>
      </w:r>
    </w:p>
    <w:p w:rsidR="00E43D34" w:rsidRDefault="00E43D34" w:rsidP="0014215C">
      <w:r>
        <w:t xml:space="preserve">If </w:t>
      </w:r>
      <w:r w:rsidRPr="007D4A69">
        <w:rPr>
          <w:i/>
        </w:rPr>
        <w:t>A</w:t>
      </w:r>
      <w:r>
        <w:t xml:space="preserve"> and </w:t>
      </w:r>
      <w:r w:rsidRPr="007D4A69">
        <w:rPr>
          <w:i/>
        </w:rPr>
        <w:t>B</w:t>
      </w:r>
      <w:r>
        <w:t xml:space="preserve"> are symmetric matrices with the same size, and if </w:t>
      </w:r>
      <w:r w:rsidRPr="007D4A69">
        <w:rPr>
          <w:i/>
        </w:rPr>
        <w:t>k</w:t>
      </w:r>
      <w:r>
        <w:t xml:space="preserve"> is any scalar, then:</w:t>
      </w:r>
    </w:p>
    <w:p w:rsidR="00E43D34" w:rsidRDefault="00656865" w:rsidP="00ED7E0C">
      <w:pPr>
        <w:pStyle w:val="ListParagraph"/>
        <w:numPr>
          <w:ilvl w:val="0"/>
          <w:numId w:val="51"/>
        </w:numPr>
        <w:spacing w:line="360" w:lineRule="auto"/>
        <w:ind w:left="540"/>
      </w:pPr>
      <w:r w:rsidRPr="00025957">
        <w:rPr>
          <w:position w:val="-4"/>
        </w:rPr>
        <w:object w:dxaOrig="380" w:dyaOrig="360">
          <v:shape id="_x0000_i1068" type="#_x0000_t75" style="width:19.2pt;height:18pt" o:ole="">
            <v:imagedata r:id="rId90" o:title=""/>
          </v:shape>
          <o:OLEObject Type="Embed" ProgID="Equation.DSMT4" ShapeID="_x0000_i1068" DrawAspect="Content" ObjectID="_1629872469" r:id="rId91"/>
        </w:object>
      </w:r>
      <w:r w:rsidR="007D4A69">
        <w:t xml:space="preserve"> is symmetric</w:t>
      </w:r>
    </w:p>
    <w:p w:rsidR="007D4A69" w:rsidRDefault="007D4A69" w:rsidP="00ED7E0C">
      <w:pPr>
        <w:pStyle w:val="ListParagraph"/>
        <w:numPr>
          <w:ilvl w:val="0"/>
          <w:numId w:val="51"/>
        </w:numPr>
        <w:spacing w:line="360" w:lineRule="auto"/>
        <w:ind w:left="540"/>
      </w:pPr>
      <w:r w:rsidRPr="007D4A69">
        <w:rPr>
          <w:i/>
        </w:rPr>
        <w:t>A</w:t>
      </w:r>
      <w:r>
        <w:t xml:space="preserve"> + </w:t>
      </w:r>
      <w:r w:rsidRPr="007D4A69">
        <w:rPr>
          <w:i/>
        </w:rPr>
        <w:t>B</w:t>
      </w:r>
      <w:r>
        <w:t xml:space="preserve"> and </w:t>
      </w:r>
      <w:r w:rsidRPr="007D4A69">
        <w:rPr>
          <w:i/>
        </w:rPr>
        <w:t>A</w:t>
      </w:r>
      <w:r>
        <w:t xml:space="preserve"> – </w:t>
      </w:r>
      <w:r w:rsidRPr="007D4A69">
        <w:rPr>
          <w:i/>
        </w:rPr>
        <w:t>B</w:t>
      </w:r>
      <w:r>
        <w:t xml:space="preserve"> are symmetric.</w:t>
      </w:r>
    </w:p>
    <w:p w:rsidR="007D4A69" w:rsidRDefault="007D4A69" w:rsidP="00ED7E0C">
      <w:pPr>
        <w:pStyle w:val="ListParagraph"/>
        <w:numPr>
          <w:ilvl w:val="0"/>
          <w:numId w:val="51"/>
        </w:numPr>
        <w:spacing w:line="360" w:lineRule="auto"/>
        <w:ind w:left="540"/>
      </w:pPr>
      <w:r w:rsidRPr="007D4A69">
        <w:rPr>
          <w:i/>
        </w:rPr>
        <w:t>kA</w:t>
      </w:r>
      <w:r>
        <w:t xml:space="preserve"> is symmetric</w:t>
      </w:r>
    </w:p>
    <w:p w:rsidR="000A72BD" w:rsidRDefault="000A72BD" w:rsidP="000A72BD"/>
    <w:p w:rsidR="007977A8" w:rsidRDefault="007977A8" w:rsidP="00ED7E0C">
      <w:pPr>
        <w:pStyle w:val="ListParagraph"/>
        <w:numPr>
          <w:ilvl w:val="0"/>
          <w:numId w:val="48"/>
        </w:numPr>
        <w:ind w:left="360"/>
      </w:pPr>
      <w:r>
        <w:t xml:space="preserve">If </w:t>
      </w:r>
      <w:r w:rsidRPr="007977A8">
        <w:rPr>
          <w:i/>
        </w:rPr>
        <w:t>A</w:t>
      </w:r>
      <w:r>
        <w:t xml:space="preserve"> is an invertible symmetric matrix, then </w:t>
      </w:r>
      <w:r w:rsidR="00656865" w:rsidRPr="00025957">
        <w:rPr>
          <w:position w:val="-4"/>
        </w:rPr>
        <w:object w:dxaOrig="460" w:dyaOrig="360">
          <v:shape id="_x0000_i1069" type="#_x0000_t75" style="width:23.4pt;height:18pt" o:ole="">
            <v:imagedata r:id="rId92" o:title=""/>
          </v:shape>
          <o:OLEObject Type="Embed" ProgID="Equation.DSMT4" ShapeID="_x0000_i1069" DrawAspect="Content" ObjectID="_1629872470" r:id="rId93"/>
        </w:object>
      </w:r>
      <w:r>
        <w:t xml:space="preserve"> is </w:t>
      </w:r>
      <w:r w:rsidRPr="0014215C">
        <w:rPr>
          <w:i/>
        </w:rPr>
        <w:t>symmetric</w:t>
      </w:r>
      <w:r w:rsidR="00213792">
        <w:t>.</w:t>
      </w:r>
    </w:p>
    <w:p w:rsidR="0027168B" w:rsidRDefault="0027168B" w:rsidP="0027168B">
      <w:pPr>
        <w:spacing w:line="240" w:lineRule="auto"/>
      </w:pPr>
    </w:p>
    <w:p w:rsidR="0027168B" w:rsidRPr="00A428B6" w:rsidRDefault="0027168B" w:rsidP="0027168B">
      <w:pPr>
        <w:tabs>
          <w:tab w:val="left" w:pos="900"/>
        </w:tabs>
        <w:rPr>
          <w:b/>
          <w:i/>
          <w:color w:val="FF0000"/>
          <w:sz w:val="26"/>
          <w:szCs w:val="26"/>
        </w:rPr>
      </w:pPr>
      <w:r w:rsidRPr="00A428B6">
        <w:rPr>
          <w:b/>
          <w:i/>
          <w:color w:val="FF0000"/>
          <w:sz w:val="26"/>
          <w:szCs w:val="26"/>
        </w:rPr>
        <w:t>Proof</w:t>
      </w:r>
    </w:p>
    <w:p w:rsidR="0027168B" w:rsidRDefault="0027168B" w:rsidP="0027168B">
      <w:pPr>
        <w:ind w:left="360"/>
      </w:pPr>
      <w:r>
        <w:t xml:space="preserve">Assume that </w:t>
      </w:r>
      <w:r w:rsidRPr="0027168B">
        <w:rPr>
          <w:i/>
        </w:rPr>
        <w:t>A</w:t>
      </w:r>
      <w:r>
        <w:t xml:space="preserve"> is symmetric and invertible then </w:t>
      </w:r>
      <w:r w:rsidR="00656865" w:rsidRPr="00025957">
        <w:rPr>
          <w:position w:val="-4"/>
        </w:rPr>
        <w:object w:dxaOrig="780" w:dyaOrig="360">
          <v:shape id="_x0000_i1070" type="#_x0000_t75" style="width:39pt;height:18pt" o:ole="">
            <v:imagedata r:id="rId94" o:title=""/>
          </v:shape>
          <o:OLEObject Type="Embed" ProgID="Equation.DSMT4" ShapeID="_x0000_i1070" DrawAspect="Content" ObjectID="_1629872471" r:id="rId95"/>
        </w:object>
      </w:r>
    </w:p>
    <w:p w:rsidR="0027168B" w:rsidRDefault="00656865" w:rsidP="0027168B">
      <w:pPr>
        <w:ind w:left="360"/>
      </w:pPr>
      <w:r w:rsidRPr="00656865">
        <w:rPr>
          <w:position w:val="-22"/>
        </w:rPr>
        <w:object w:dxaOrig="2420" w:dyaOrig="639">
          <v:shape id="_x0000_i1071" type="#_x0000_t75" style="width:120.6pt;height:32.4pt" o:ole="">
            <v:imagedata r:id="rId96" o:title=""/>
          </v:shape>
          <o:OLEObject Type="Embed" ProgID="Equation.DSMT4" ShapeID="_x0000_i1071" DrawAspect="Content" ObjectID="_1629872472" r:id="rId97"/>
        </w:object>
      </w:r>
    </w:p>
    <w:p w:rsidR="0027168B" w:rsidRDefault="0027168B" w:rsidP="0027168B">
      <w:pPr>
        <w:ind w:left="360"/>
      </w:pPr>
      <w:r>
        <w:t xml:space="preserve">Which proves that </w:t>
      </w:r>
      <w:r w:rsidR="00656865" w:rsidRPr="00025957">
        <w:rPr>
          <w:position w:val="-4"/>
        </w:rPr>
        <w:object w:dxaOrig="460" w:dyaOrig="360">
          <v:shape id="_x0000_i1072" type="#_x0000_t75" style="width:23.4pt;height:18pt" o:ole="">
            <v:imagedata r:id="rId98" o:title=""/>
          </v:shape>
          <o:OLEObject Type="Embed" ProgID="Equation.DSMT4" ShapeID="_x0000_i1072" DrawAspect="Content" ObjectID="_1629872473" r:id="rId99"/>
        </w:object>
      </w:r>
      <w:r>
        <w:t xml:space="preserve"> is </w:t>
      </w:r>
      <w:r w:rsidRPr="0014215C">
        <w:rPr>
          <w:i/>
        </w:rPr>
        <w:t>symmetric</w:t>
      </w:r>
    </w:p>
    <w:p w:rsidR="003201A0" w:rsidRDefault="003201A0" w:rsidP="00ED7E0C">
      <w:pPr>
        <w:pStyle w:val="ListParagraph"/>
        <w:numPr>
          <w:ilvl w:val="0"/>
          <w:numId w:val="48"/>
        </w:numPr>
        <w:ind w:left="360"/>
      </w:pPr>
      <w:r>
        <w:lastRenderedPageBreak/>
        <w:t xml:space="preserve">Multiplying </w:t>
      </w:r>
      <w:r w:rsidRPr="000258D2">
        <w:rPr>
          <w:i/>
        </w:rPr>
        <w:t>M</w:t>
      </w:r>
      <w:r>
        <w:t xml:space="preserve"> by </w:t>
      </w:r>
      <w:r w:rsidR="00656865" w:rsidRPr="00025957">
        <w:rPr>
          <w:position w:val="-4"/>
        </w:rPr>
        <w:object w:dxaOrig="460" w:dyaOrig="360">
          <v:shape id="_x0000_i1073" type="#_x0000_t75" style="width:23.4pt;height:18pt" o:ole="">
            <v:imagedata r:id="rId100" o:title=""/>
          </v:shape>
          <o:OLEObject Type="Embed" ProgID="Equation.DSMT4" ShapeID="_x0000_i1073" DrawAspect="Content" ObjectID="_1629872474" r:id="rId101"/>
        </w:object>
      </w:r>
      <w:r>
        <w:t xml:space="preserve"> gives a symmetric matrix</w:t>
      </w:r>
      <w:r w:rsidR="00213792">
        <w:t>.</w:t>
      </w:r>
    </w:p>
    <w:p w:rsidR="003201A0" w:rsidRDefault="003201A0" w:rsidP="0027168B">
      <w:pPr>
        <w:spacing w:line="240" w:lineRule="auto"/>
      </w:pPr>
    </w:p>
    <w:p w:rsidR="003201A0" w:rsidRPr="00A428B6" w:rsidRDefault="003201A0" w:rsidP="00473C47">
      <w:pPr>
        <w:tabs>
          <w:tab w:val="left" w:pos="900"/>
        </w:tabs>
        <w:spacing w:line="360" w:lineRule="auto"/>
        <w:rPr>
          <w:b/>
          <w:i/>
          <w:color w:val="FF0000"/>
          <w:sz w:val="26"/>
          <w:szCs w:val="26"/>
        </w:rPr>
      </w:pPr>
      <w:r w:rsidRPr="00A428B6">
        <w:rPr>
          <w:b/>
          <w:i/>
          <w:color w:val="FF0000"/>
          <w:sz w:val="26"/>
          <w:szCs w:val="26"/>
        </w:rPr>
        <w:t>Proof</w:t>
      </w:r>
    </w:p>
    <w:p w:rsidR="003201A0" w:rsidRDefault="003201A0" w:rsidP="00C50B0E">
      <w:pPr>
        <w:spacing w:line="240" w:lineRule="auto"/>
        <w:ind w:left="360"/>
      </w:pPr>
      <w:r>
        <w:t xml:space="preserve">The entry </w:t>
      </w:r>
      <w:r w:rsidR="00656865" w:rsidRPr="00656865">
        <w:rPr>
          <w:position w:val="-14"/>
        </w:rPr>
        <w:object w:dxaOrig="540" w:dyaOrig="400">
          <v:shape id="_x0000_i1074" type="#_x0000_t75" style="width:27pt;height:20.4pt" o:ole="">
            <v:imagedata r:id="rId102" o:title=""/>
          </v:shape>
          <o:OLEObject Type="Embed" ProgID="Equation.DSMT4" ShapeID="_x0000_i1074" DrawAspect="Content" ObjectID="_1629872475" r:id="rId103"/>
        </w:object>
      </w:r>
      <w:r>
        <w:t xml:space="preserve"> of </w:t>
      </w:r>
      <w:r w:rsidR="00656865" w:rsidRPr="00025957">
        <w:rPr>
          <w:position w:val="-4"/>
        </w:rPr>
        <w:object w:dxaOrig="700" w:dyaOrig="360">
          <v:shape id="_x0000_i1075" type="#_x0000_t75" style="width:35.4pt;height:18pt" o:ole="">
            <v:imagedata r:id="rId104" o:title=""/>
          </v:shape>
          <o:OLEObject Type="Embed" ProgID="Equation.DSMT4" ShapeID="_x0000_i1075" DrawAspect="Content" ObjectID="_1629872476" r:id="rId105"/>
        </w:object>
      </w:r>
      <w:r>
        <w:t xml:space="preserve">, it is the dot product of </w:t>
      </w:r>
      <w:r w:rsidRPr="004E7A4D">
        <w:rPr>
          <w:b/>
          <w:i/>
        </w:rPr>
        <w:t>row</w:t>
      </w:r>
      <w:r>
        <w:t xml:space="preserve"> </w:t>
      </w:r>
      <w:proofErr w:type="spellStart"/>
      <w:r w:rsidRPr="004E7A4D">
        <w:rPr>
          <w:i/>
          <w:sz w:val="26"/>
          <w:szCs w:val="26"/>
        </w:rPr>
        <w:t>i</w:t>
      </w:r>
      <w:proofErr w:type="spellEnd"/>
      <w:r>
        <w:t xml:space="preserve"> of </w:t>
      </w:r>
      <w:r w:rsidR="00656865" w:rsidRPr="00025957">
        <w:rPr>
          <w:position w:val="-4"/>
        </w:rPr>
        <w:object w:dxaOrig="460" w:dyaOrig="360">
          <v:shape id="_x0000_i1076" type="#_x0000_t75" style="width:23.4pt;height:18pt" o:ole="">
            <v:imagedata r:id="rId106" o:title=""/>
          </v:shape>
          <o:OLEObject Type="Embed" ProgID="Equation.DSMT4" ShapeID="_x0000_i1076" DrawAspect="Content" ObjectID="_1629872477" r:id="rId107"/>
        </w:object>
      </w:r>
      <w:r>
        <w:t xml:space="preserve"> (column </w:t>
      </w:r>
      <w:proofErr w:type="spellStart"/>
      <w:r w:rsidRPr="004E7A4D">
        <w:rPr>
          <w:i/>
          <w:sz w:val="26"/>
          <w:szCs w:val="26"/>
        </w:rPr>
        <w:t>i</w:t>
      </w:r>
      <w:proofErr w:type="spellEnd"/>
      <w:r>
        <w:t xml:space="preserve"> of </w:t>
      </w:r>
      <w:r w:rsidRPr="004E7A4D">
        <w:rPr>
          <w:i/>
        </w:rPr>
        <w:t>M</w:t>
      </w:r>
      <w:r>
        <w:t>) with column</w:t>
      </w:r>
      <w:r w:rsidRPr="004E7A4D">
        <w:rPr>
          <w:i/>
          <w:sz w:val="26"/>
          <w:szCs w:val="26"/>
        </w:rPr>
        <w:t xml:space="preserve"> j</w:t>
      </w:r>
      <w:r>
        <w:t xml:space="preserve"> of </w:t>
      </w:r>
      <w:r w:rsidRPr="004E7A4D">
        <w:rPr>
          <w:i/>
        </w:rPr>
        <w:t>M</w:t>
      </w:r>
      <w:r>
        <w:t xml:space="preserve">. The </w:t>
      </w:r>
      <w:r w:rsidR="00656865" w:rsidRPr="00656865">
        <w:rPr>
          <w:position w:val="-14"/>
        </w:rPr>
        <w:object w:dxaOrig="540" w:dyaOrig="400">
          <v:shape id="_x0000_i1077" type="#_x0000_t75" style="width:27pt;height:20.4pt" o:ole="">
            <v:imagedata r:id="rId108" o:title=""/>
          </v:shape>
          <o:OLEObject Type="Embed" ProgID="Equation.DSMT4" ShapeID="_x0000_i1077" DrawAspect="Content" ObjectID="_1629872478" r:id="rId109"/>
        </w:object>
      </w:r>
      <w:r w:rsidRPr="004F5A06">
        <w:t xml:space="preserve"> </w:t>
      </w:r>
      <w:r>
        <w:t>entry is the same dot product, column</w:t>
      </w:r>
      <w:r w:rsidRPr="004E7A4D">
        <w:rPr>
          <w:i/>
          <w:sz w:val="26"/>
          <w:szCs w:val="26"/>
        </w:rPr>
        <w:t xml:space="preserve"> j</w:t>
      </w:r>
      <w:r w:rsidRPr="004F5A06">
        <w:t xml:space="preserve"> </w:t>
      </w:r>
      <w:r>
        <w:t>with column</w:t>
      </w:r>
      <w:r w:rsidRPr="004E7A4D">
        <w:rPr>
          <w:i/>
          <w:sz w:val="26"/>
          <w:szCs w:val="26"/>
        </w:rPr>
        <w:t xml:space="preserve"> </w:t>
      </w:r>
      <w:proofErr w:type="spellStart"/>
      <w:r>
        <w:rPr>
          <w:i/>
          <w:sz w:val="26"/>
          <w:szCs w:val="26"/>
        </w:rPr>
        <w:t>i</w:t>
      </w:r>
      <w:proofErr w:type="spellEnd"/>
      <w:r>
        <w:t xml:space="preserve">. so </w:t>
      </w:r>
      <w:r w:rsidR="00656865" w:rsidRPr="00025957">
        <w:rPr>
          <w:position w:val="-4"/>
        </w:rPr>
        <w:object w:dxaOrig="700" w:dyaOrig="360">
          <v:shape id="_x0000_i1078" type="#_x0000_t75" style="width:35.4pt;height:18pt" o:ole="">
            <v:imagedata r:id="rId110" o:title=""/>
          </v:shape>
          <o:OLEObject Type="Embed" ProgID="Equation.DSMT4" ShapeID="_x0000_i1078" DrawAspect="Content" ObjectID="_1629872479" r:id="rId111"/>
        </w:object>
      </w:r>
      <w:r>
        <w:t xml:space="preserve"> is symmetric.</w:t>
      </w:r>
    </w:p>
    <w:p w:rsidR="003201A0" w:rsidRDefault="003201A0" w:rsidP="003201A0">
      <w:pPr>
        <w:ind w:left="360"/>
      </w:pPr>
      <w:r>
        <w:t xml:space="preserve">The matrix </w:t>
      </w:r>
      <w:r w:rsidR="00656865" w:rsidRPr="00656865">
        <w:rPr>
          <w:position w:val="-6"/>
        </w:rPr>
        <w:object w:dxaOrig="740" w:dyaOrig="380">
          <v:shape id="_x0000_i1079" type="#_x0000_t75" style="width:37.8pt;height:19.2pt" o:ole="">
            <v:imagedata r:id="rId112" o:title=""/>
          </v:shape>
          <o:OLEObject Type="Embed" ProgID="Equation.DSMT4" ShapeID="_x0000_i1079" DrawAspect="Content" ObjectID="_1629872480" r:id="rId113"/>
        </w:object>
      </w:r>
      <w:r>
        <w:t xml:space="preserve"> is also symmetric and </w:t>
      </w:r>
      <w:r w:rsidR="00656865" w:rsidRPr="00025957">
        <w:rPr>
          <w:position w:val="-4"/>
        </w:rPr>
        <w:object w:dxaOrig="700" w:dyaOrig="360">
          <v:shape id="_x0000_i1080" type="#_x0000_t75" style="width:35.4pt;height:18pt" o:ole="">
            <v:imagedata r:id="rId114" o:title=""/>
          </v:shape>
          <o:OLEObject Type="Embed" ProgID="Equation.DSMT4" ShapeID="_x0000_i1080" DrawAspect="Content" ObjectID="_1629872481" r:id="rId115"/>
        </w:object>
      </w:r>
      <w:r>
        <w:t xml:space="preserve"> is a different matrix from </w:t>
      </w:r>
      <w:r w:rsidR="00656865" w:rsidRPr="00656865">
        <w:rPr>
          <w:position w:val="-6"/>
        </w:rPr>
        <w:object w:dxaOrig="740" w:dyaOrig="380">
          <v:shape id="_x0000_i1081" type="#_x0000_t75" style="width:37.8pt;height:19.2pt" o:ole="">
            <v:imagedata r:id="rId116" o:title=""/>
          </v:shape>
          <o:OLEObject Type="Embed" ProgID="Equation.DSMT4" ShapeID="_x0000_i1081" DrawAspect="Content" ObjectID="_1629872482" r:id="rId117"/>
        </w:object>
      </w:r>
      <w:r>
        <w:t>.</w:t>
      </w:r>
    </w:p>
    <w:p w:rsidR="003201A0" w:rsidRDefault="003201A0" w:rsidP="00473C47">
      <w:pPr>
        <w:spacing w:line="360" w:lineRule="auto"/>
      </w:pPr>
    </w:p>
    <w:p w:rsidR="0027168B" w:rsidRDefault="0027168B" w:rsidP="00473C47">
      <w:pPr>
        <w:spacing w:line="360" w:lineRule="auto"/>
      </w:pPr>
    </w:p>
    <w:p w:rsidR="0027168B" w:rsidRDefault="0027168B" w:rsidP="00473C47">
      <w:pPr>
        <w:pStyle w:val="ListParagraph"/>
        <w:numPr>
          <w:ilvl w:val="0"/>
          <w:numId w:val="48"/>
        </w:numPr>
        <w:spacing w:line="360" w:lineRule="auto"/>
        <w:ind w:left="360"/>
      </w:pPr>
      <w:r>
        <w:t xml:space="preserve">If </w:t>
      </w:r>
      <w:r w:rsidRPr="007977A8">
        <w:rPr>
          <w:i/>
        </w:rPr>
        <w:t>A</w:t>
      </w:r>
      <w:r>
        <w:t xml:space="preserve"> is an invertible symmetric matrix, then </w:t>
      </w:r>
      <w:r w:rsidR="00656865" w:rsidRPr="00025957">
        <w:rPr>
          <w:position w:val="-4"/>
        </w:rPr>
        <w:object w:dxaOrig="520" w:dyaOrig="360">
          <v:shape id="_x0000_i1082" type="#_x0000_t75" style="width:26.4pt;height:18pt" o:ole="">
            <v:imagedata r:id="rId118" o:title=""/>
          </v:shape>
          <o:OLEObject Type="Embed" ProgID="Equation.DSMT4" ShapeID="_x0000_i1082" DrawAspect="Content" ObjectID="_1629872483" r:id="rId119"/>
        </w:object>
      </w:r>
      <w:r>
        <w:t xml:space="preserve">and </w:t>
      </w:r>
      <w:r w:rsidR="00656865" w:rsidRPr="00025957">
        <w:rPr>
          <w:position w:val="-4"/>
        </w:rPr>
        <w:object w:dxaOrig="540" w:dyaOrig="360">
          <v:shape id="_x0000_i1083" type="#_x0000_t75" style="width:27pt;height:18pt" o:ole="">
            <v:imagedata r:id="rId120" o:title=""/>
          </v:shape>
          <o:OLEObject Type="Embed" ProgID="Equation.DSMT4" ShapeID="_x0000_i1083" DrawAspect="Content" ObjectID="_1629872484" r:id="rId121"/>
        </w:object>
      </w:r>
      <w:r>
        <w:t xml:space="preserve"> are also invertible.</w:t>
      </w:r>
    </w:p>
    <w:p w:rsidR="0027168B" w:rsidRDefault="0027168B" w:rsidP="00473C47">
      <w:pPr>
        <w:pStyle w:val="ListParagraph"/>
        <w:numPr>
          <w:ilvl w:val="0"/>
          <w:numId w:val="48"/>
        </w:numPr>
        <w:spacing w:line="360" w:lineRule="auto"/>
        <w:ind w:left="360"/>
      </w:pPr>
      <w:r>
        <w:t xml:space="preserve">Matrix </w:t>
      </w:r>
      <w:r w:rsidRPr="00A428B6">
        <w:rPr>
          <w:i/>
          <w:sz w:val="26"/>
          <w:szCs w:val="26"/>
        </w:rPr>
        <w:t>A</w:t>
      </w:r>
      <w:r w:rsidRPr="008904C2">
        <w:rPr>
          <w:b/>
        </w:rPr>
        <w:t xml:space="preserve"> </w:t>
      </w:r>
      <w:r>
        <w:t xml:space="preserve">is symmetric across its main diagonal. So is </w:t>
      </w:r>
      <w:r w:rsidR="00656865" w:rsidRPr="00025957">
        <w:rPr>
          <w:position w:val="-4"/>
        </w:rPr>
        <w:object w:dxaOrig="460" w:dyaOrig="360">
          <v:shape id="_x0000_i1084" type="#_x0000_t75" style="width:23.4pt;height:18pt" o:ole="">
            <v:imagedata r:id="rId122" o:title=""/>
          </v:shape>
          <o:OLEObject Type="Embed" ProgID="Equation.DSMT4" ShapeID="_x0000_i1084" DrawAspect="Content" ObjectID="_1629872485" r:id="rId123"/>
        </w:object>
      </w:r>
    </w:p>
    <w:p w:rsidR="0027168B" w:rsidRDefault="0027168B" w:rsidP="00ED7E0C">
      <w:pPr>
        <w:pStyle w:val="ListParagraph"/>
        <w:numPr>
          <w:ilvl w:val="0"/>
          <w:numId w:val="48"/>
        </w:numPr>
        <w:ind w:left="360"/>
      </w:pPr>
      <w:r>
        <w:t xml:space="preserve">Matrix </w:t>
      </w:r>
      <w:r w:rsidRPr="00A428B6">
        <w:rPr>
          <w:i/>
          <w:sz w:val="26"/>
          <w:szCs w:val="26"/>
        </w:rPr>
        <w:t>A</w:t>
      </w:r>
      <w:r w:rsidRPr="00A428B6">
        <w:t xml:space="preserve"> </w:t>
      </w:r>
      <w:r>
        <w:t xml:space="preserve">is tridiagonal (only three nonzero diagonals). But </w:t>
      </w:r>
      <w:r w:rsidR="00656865" w:rsidRPr="00025957">
        <w:rPr>
          <w:position w:val="-4"/>
        </w:rPr>
        <w:object w:dxaOrig="460" w:dyaOrig="360">
          <v:shape id="_x0000_i1085" type="#_x0000_t75" style="width:23.4pt;height:18pt" o:ole="">
            <v:imagedata r:id="rId124" o:title=""/>
          </v:shape>
          <o:OLEObject Type="Embed" ProgID="Equation.DSMT4" ShapeID="_x0000_i1085" DrawAspect="Content" ObjectID="_1629872486" r:id="rId125"/>
        </w:object>
      </w:r>
      <w:r>
        <w:t xml:space="preserve"> is a full matrix with no zeros. (another reason we don’t compute </w:t>
      </w:r>
      <w:r w:rsidR="00656865" w:rsidRPr="00025957">
        <w:rPr>
          <w:position w:val="-4"/>
        </w:rPr>
        <w:object w:dxaOrig="460" w:dyaOrig="360">
          <v:shape id="_x0000_i1086" type="#_x0000_t75" style="width:23.4pt;height:18pt" o:ole="">
            <v:imagedata r:id="rId126" o:title=""/>
          </v:shape>
          <o:OLEObject Type="Embed" ProgID="Equation.DSMT4" ShapeID="_x0000_i1086" DrawAspect="Content" ObjectID="_1629872487" r:id="rId127"/>
        </w:object>
      </w:r>
      <w:r>
        <w:t>)</w:t>
      </w:r>
    </w:p>
    <w:p w:rsidR="00C50B0E" w:rsidRDefault="00C50B0E" w:rsidP="00473C47"/>
    <w:p w:rsidR="00371479" w:rsidRDefault="00371479" w:rsidP="00473C47"/>
    <w:p w:rsidR="003201A0" w:rsidRPr="00CE1519" w:rsidRDefault="003201A0" w:rsidP="00213792">
      <w:pPr>
        <w:spacing w:after="120" w:line="240" w:lineRule="auto"/>
        <w:rPr>
          <w:b/>
          <w:i/>
          <w:sz w:val="28"/>
        </w:rPr>
      </w:pPr>
      <w:r w:rsidRPr="00CE1519">
        <w:rPr>
          <w:b/>
          <w:i/>
          <w:sz w:val="28"/>
        </w:rPr>
        <w:t>Example</w:t>
      </w:r>
    </w:p>
    <w:p w:rsidR="003201A0" w:rsidRDefault="003201A0" w:rsidP="00C50B0E">
      <w:pPr>
        <w:spacing w:line="240" w:lineRule="auto"/>
      </w:pPr>
      <w:r>
        <w:t xml:space="preserve">Given </w:t>
      </w:r>
      <w:r w:rsidR="00656865" w:rsidRPr="00656865">
        <w:rPr>
          <w:position w:val="-14"/>
        </w:rPr>
        <w:object w:dxaOrig="1260" w:dyaOrig="400">
          <v:shape id="_x0000_i1087" type="#_x0000_t75" style="width:63pt;height:20.4pt" o:ole="">
            <v:imagedata r:id="rId128" o:title=""/>
          </v:shape>
          <o:OLEObject Type="Embed" ProgID="Equation.DSMT4" ShapeID="_x0000_i1087" DrawAspect="Content" ObjectID="_1629872488" r:id="rId129"/>
        </w:object>
      </w:r>
      <w:r>
        <w:t xml:space="preserve"> and </w:t>
      </w:r>
      <w:r w:rsidR="00656865" w:rsidRPr="00656865">
        <w:rPr>
          <w:position w:val="-30"/>
        </w:rPr>
        <w:object w:dxaOrig="1060" w:dyaOrig="720">
          <v:shape id="_x0000_i1088" type="#_x0000_t75" style="width:53.4pt;height:36pt" o:ole="">
            <v:imagedata r:id="rId130" o:title=""/>
          </v:shape>
          <o:OLEObject Type="Embed" ProgID="Equation.DSMT4" ShapeID="_x0000_i1088" DrawAspect="Content" ObjectID="_1629872489" r:id="rId131"/>
        </w:object>
      </w:r>
      <w:r>
        <w:t xml:space="preserve">. Find </w:t>
      </w:r>
      <w:r w:rsidR="00656865" w:rsidRPr="00025957">
        <w:rPr>
          <w:position w:val="-4"/>
        </w:rPr>
        <w:object w:dxaOrig="700" w:dyaOrig="360">
          <v:shape id="_x0000_i1089" type="#_x0000_t75" style="width:35.4pt;height:18pt" o:ole="">
            <v:imagedata r:id="rId132" o:title=""/>
          </v:shape>
          <o:OLEObject Type="Embed" ProgID="Equation.DSMT4" ShapeID="_x0000_i1089" DrawAspect="Content" ObjectID="_1629872490" r:id="rId133"/>
        </w:object>
      </w:r>
      <w:r>
        <w:t xml:space="preserve"> and </w:t>
      </w:r>
      <w:r w:rsidR="00656865" w:rsidRPr="00656865">
        <w:rPr>
          <w:position w:val="-6"/>
        </w:rPr>
        <w:object w:dxaOrig="740" w:dyaOrig="380">
          <v:shape id="_x0000_i1090" type="#_x0000_t75" style="width:37.8pt;height:19.2pt" o:ole="">
            <v:imagedata r:id="rId134" o:title=""/>
          </v:shape>
          <o:OLEObject Type="Embed" ProgID="Equation.DSMT4" ShapeID="_x0000_i1090" DrawAspect="Content" ObjectID="_1629872491" r:id="rId135"/>
        </w:object>
      </w:r>
    </w:p>
    <w:p w:rsidR="003201A0" w:rsidRPr="00A428B6" w:rsidRDefault="003201A0" w:rsidP="003201A0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A428B6">
        <w:rPr>
          <w:b/>
          <w:i/>
          <w:color w:val="632423" w:themeColor="accent2" w:themeShade="80"/>
          <w:u w:val="single"/>
        </w:rPr>
        <w:t>Solution</w:t>
      </w:r>
    </w:p>
    <w:p w:rsidR="003201A0" w:rsidRDefault="00F6440A" w:rsidP="00090659">
      <w:pPr>
        <w:spacing w:after="120" w:line="240" w:lineRule="auto"/>
        <w:ind w:left="360"/>
      </w:pPr>
      <w:r w:rsidRPr="00656865">
        <w:rPr>
          <w:position w:val="-30"/>
        </w:rPr>
        <w:object w:dxaOrig="2020" w:dyaOrig="720">
          <v:shape id="_x0000_i1091" type="#_x0000_t75" style="width:100.8pt;height:36pt" o:ole="">
            <v:imagedata r:id="rId136" o:title=""/>
          </v:shape>
          <o:OLEObject Type="Embed" ProgID="Equation.DSMT4" ShapeID="_x0000_i1091" DrawAspect="Content" ObjectID="_1629872492" r:id="rId137"/>
        </w:object>
      </w:r>
    </w:p>
    <w:p w:rsidR="00F6440A" w:rsidRDefault="00F6440A" w:rsidP="00F6440A">
      <w:pPr>
        <w:tabs>
          <w:tab w:val="left" w:pos="1080"/>
        </w:tabs>
        <w:spacing w:after="120" w:line="360" w:lineRule="auto"/>
        <w:ind w:left="360"/>
      </w:pPr>
      <w:r>
        <w:tab/>
      </w:r>
      <w:r w:rsidRPr="00F6440A">
        <w:rPr>
          <w:position w:val="-30"/>
        </w:rPr>
        <w:object w:dxaOrig="1060" w:dyaOrig="720">
          <v:shape id="_x0000_i1092" type="#_x0000_t75" style="width:52.8pt;height:36pt" o:ole="">
            <v:imagedata r:id="rId138" o:title=""/>
          </v:shape>
          <o:OLEObject Type="Embed" ProgID="Equation.DSMT4" ShapeID="_x0000_i1092" DrawAspect="Content" ObjectID="_1629872493" r:id="rId139"/>
        </w:object>
      </w:r>
      <w:r>
        <w:t xml:space="preserve"> </w:t>
      </w:r>
    </w:p>
    <w:p w:rsidR="003201A0" w:rsidRDefault="00F6440A" w:rsidP="003201A0">
      <w:pPr>
        <w:ind w:left="360"/>
      </w:pPr>
      <w:r w:rsidRPr="00656865">
        <w:rPr>
          <w:position w:val="-30"/>
        </w:rPr>
        <w:object w:dxaOrig="1980" w:dyaOrig="720">
          <v:shape id="_x0000_i1093" type="#_x0000_t75" style="width:98.4pt;height:36pt" o:ole="">
            <v:imagedata r:id="rId140" o:title=""/>
          </v:shape>
          <o:OLEObject Type="Embed" ProgID="Equation.DSMT4" ShapeID="_x0000_i1093" DrawAspect="Content" ObjectID="_1629872494" r:id="rId141"/>
        </w:object>
      </w:r>
    </w:p>
    <w:p w:rsidR="00F6440A" w:rsidRDefault="00F6440A" w:rsidP="00F6440A">
      <w:pPr>
        <w:tabs>
          <w:tab w:val="left" w:pos="1080"/>
        </w:tabs>
        <w:ind w:left="360"/>
      </w:pPr>
      <w:r>
        <w:tab/>
      </w:r>
      <w:r w:rsidRPr="00F6440A">
        <w:rPr>
          <w:position w:val="-14"/>
        </w:rPr>
        <w:object w:dxaOrig="520" w:dyaOrig="400">
          <v:shape id="_x0000_i1094" type="#_x0000_t75" style="width:25.8pt;height:19.8pt" o:ole="">
            <v:imagedata r:id="rId142" o:title=""/>
          </v:shape>
          <o:OLEObject Type="Embed" ProgID="Equation.DSMT4" ShapeID="_x0000_i1094" DrawAspect="Content" ObjectID="_1629872495" r:id="rId143"/>
        </w:object>
      </w:r>
      <w:r>
        <w:t xml:space="preserve"> </w:t>
      </w:r>
    </w:p>
    <w:p w:rsidR="0014215C" w:rsidRDefault="0014215C" w:rsidP="009D5011"/>
    <w:p w:rsidR="00F6440A" w:rsidRPr="00F6440A" w:rsidRDefault="00F6440A" w:rsidP="00F6440A">
      <w:pPr>
        <w:spacing w:line="240" w:lineRule="auto"/>
        <w:rPr>
          <w:sz w:val="12"/>
        </w:rPr>
      </w:pPr>
      <w:r w:rsidRPr="00F6440A">
        <w:rPr>
          <w:sz w:val="12"/>
        </w:rPr>
        <w:br w:type="page"/>
      </w:r>
    </w:p>
    <w:p w:rsidR="003201A0" w:rsidRPr="009D5011" w:rsidRDefault="003201A0" w:rsidP="009D5011">
      <w:pPr>
        <w:spacing w:after="120" w:line="240" w:lineRule="auto"/>
        <w:rPr>
          <w:b/>
          <w:sz w:val="26"/>
          <w:szCs w:val="26"/>
        </w:rPr>
      </w:pPr>
      <w:r w:rsidRPr="009D5011">
        <w:rPr>
          <w:b/>
          <w:i/>
          <w:sz w:val="26"/>
          <w:szCs w:val="26"/>
        </w:rPr>
        <w:lastRenderedPageBreak/>
        <w:t xml:space="preserve">Symmetric in </w:t>
      </w:r>
      <w:r w:rsidRPr="009D5011">
        <w:rPr>
          <w:b/>
          <w:sz w:val="26"/>
          <w:szCs w:val="26"/>
        </w:rPr>
        <w:t>LDU</w:t>
      </w:r>
    </w:p>
    <w:p w:rsidR="003201A0" w:rsidRDefault="003201A0" w:rsidP="003201A0">
      <w:r>
        <w:t xml:space="preserve">When elimination is applied to a symmetric matrix, </w:t>
      </w:r>
      <w:r w:rsidR="00656865" w:rsidRPr="00025957">
        <w:rPr>
          <w:position w:val="-4"/>
        </w:rPr>
        <w:object w:dxaOrig="800" w:dyaOrig="360">
          <v:shape id="_x0000_i1095" type="#_x0000_t75" style="width:40.8pt;height:18pt" o:ole="">
            <v:imagedata r:id="rId144" o:title=""/>
          </v:shape>
          <o:OLEObject Type="Embed" ProgID="Equation.DSMT4" ShapeID="_x0000_i1095" DrawAspect="Content" ObjectID="_1629872496" r:id="rId145"/>
        </w:object>
      </w:r>
      <w:r>
        <w:t xml:space="preserve"> is an advantage.</w:t>
      </w:r>
    </w:p>
    <w:p w:rsidR="003201A0" w:rsidRDefault="00656865" w:rsidP="003201A0">
      <w:pPr>
        <w:spacing w:before="120" w:after="120"/>
        <w:ind w:left="720"/>
      </w:pPr>
      <w:r w:rsidRPr="00656865">
        <w:rPr>
          <w:position w:val="-30"/>
        </w:rPr>
        <w:object w:dxaOrig="2740" w:dyaOrig="720">
          <v:shape id="_x0000_i1096" type="#_x0000_t75" style="width:136.2pt;height:36pt" o:ole="">
            <v:imagedata r:id="rId146" o:title=""/>
          </v:shape>
          <o:OLEObject Type="Embed" ProgID="Equation.DSMT4" ShapeID="_x0000_i1096" DrawAspect="Content" ObjectID="_1629872497" r:id="rId147"/>
        </w:object>
      </w:r>
    </w:p>
    <w:p w:rsidR="003201A0" w:rsidRDefault="003201A0" w:rsidP="00213792">
      <w:pPr>
        <w:tabs>
          <w:tab w:val="left" w:pos="1530"/>
        </w:tabs>
        <w:spacing w:before="120"/>
        <w:ind w:left="720"/>
      </w:pPr>
      <w:r>
        <w:tab/>
      </w:r>
      <w:r w:rsidR="00656865" w:rsidRPr="00656865">
        <w:rPr>
          <w:position w:val="-56"/>
        </w:rPr>
        <w:object w:dxaOrig="2700" w:dyaOrig="980">
          <v:shape id="_x0000_i1097" type="#_x0000_t75" style="width:135pt;height:49.2pt" o:ole="">
            <v:imagedata r:id="rId148" o:title=""/>
          </v:shape>
          <o:OLEObject Type="Embed" ProgID="Equation.DSMT4" ShapeID="_x0000_i1097" DrawAspect="Content" ObjectID="_1629872498" r:id="rId149"/>
        </w:object>
      </w:r>
    </w:p>
    <w:p w:rsidR="003201A0" w:rsidRDefault="003201A0" w:rsidP="00213792">
      <w:pPr>
        <w:spacing w:line="240" w:lineRule="auto"/>
      </w:pPr>
    </w:p>
    <w:p w:rsidR="003201A0" w:rsidRPr="00213792" w:rsidRDefault="003201A0" w:rsidP="00ED7E0C">
      <w:pPr>
        <w:pStyle w:val="ListParagraph"/>
        <w:numPr>
          <w:ilvl w:val="0"/>
          <w:numId w:val="49"/>
        </w:numPr>
        <w:spacing w:line="240" w:lineRule="auto"/>
        <w:ind w:left="540"/>
      </w:pPr>
      <w:r>
        <w:t xml:space="preserve">If </w:t>
      </w:r>
      <w:r w:rsidR="00656865" w:rsidRPr="00025957">
        <w:rPr>
          <w:position w:val="-4"/>
        </w:rPr>
        <w:object w:dxaOrig="780" w:dyaOrig="360">
          <v:shape id="_x0000_i1098" type="#_x0000_t75" style="width:39pt;height:18pt" o:ole="">
            <v:imagedata r:id="rId150" o:title=""/>
          </v:shape>
          <o:OLEObject Type="Embed" ProgID="Equation.DSMT4" ShapeID="_x0000_i1098" DrawAspect="Content" ObjectID="_1629872499" r:id="rId151"/>
        </w:object>
      </w:r>
      <w:r>
        <w:t xml:space="preserve"> can be factored into </w:t>
      </w:r>
      <w:r w:rsidRPr="00B41EB3">
        <w:rPr>
          <w:i/>
        </w:rPr>
        <w:t>LDU</w:t>
      </w:r>
      <w:r>
        <w:t xml:space="preserve"> with no row exchanges, then </w:t>
      </w:r>
      <w:r w:rsidR="00656865" w:rsidRPr="00656865">
        <w:rPr>
          <w:position w:val="-6"/>
        </w:rPr>
        <w:object w:dxaOrig="760" w:dyaOrig="380">
          <v:shape id="_x0000_i1099" type="#_x0000_t75" style="width:38.4pt;height:19.2pt" o:ole="">
            <v:imagedata r:id="rId152" o:title=""/>
          </v:shape>
          <o:OLEObject Type="Embed" ProgID="Equation.DSMT4" ShapeID="_x0000_i1099" DrawAspect="Content" ObjectID="_1629872500" r:id="rId153"/>
        </w:object>
      </w:r>
      <w:r>
        <w:t xml:space="preserve">. The </w:t>
      </w:r>
      <w:r w:rsidRPr="00533AEA">
        <w:rPr>
          <w:b/>
          <w:i/>
        </w:rPr>
        <w:t>symmetric</w:t>
      </w:r>
      <w:r>
        <w:t xml:space="preserve"> </w:t>
      </w:r>
      <w:r w:rsidRPr="00533AEA">
        <w:rPr>
          <w:b/>
          <w:i/>
        </w:rPr>
        <w:t>factorization</w:t>
      </w:r>
      <w:r>
        <w:t xml:space="preserve"> </w:t>
      </w:r>
      <w:r w:rsidRPr="00533AEA">
        <w:rPr>
          <w:b/>
          <w:i/>
        </w:rPr>
        <w:t>of a symmetric matrix is</w:t>
      </w:r>
      <w:r>
        <w:t xml:space="preserve"> </w:t>
      </w:r>
      <w:r w:rsidR="00656865" w:rsidRPr="00025957">
        <w:rPr>
          <w:position w:val="-4"/>
        </w:rPr>
        <w:object w:dxaOrig="1040" w:dyaOrig="360">
          <v:shape id="_x0000_i1100" type="#_x0000_t75" style="width:52.8pt;height:18pt" o:ole="">
            <v:imagedata r:id="rId154" o:title=""/>
          </v:shape>
          <o:OLEObject Type="Embed" ProgID="Equation.DSMT4" ShapeID="_x0000_i1100" DrawAspect="Content" ObjectID="_1629872501" r:id="rId155"/>
        </w:object>
      </w:r>
    </w:p>
    <w:p w:rsidR="009D5011" w:rsidRPr="0014215C" w:rsidRDefault="009D5011" w:rsidP="0014215C">
      <w:pPr>
        <w:tabs>
          <w:tab w:val="left" w:pos="2160"/>
        </w:tabs>
        <w:spacing w:line="240" w:lineRule="auto"/>
        <w:ind w:left="3780" w:hanging="3780"/>
        <w:rPr>
          <w:b/>
          <w:i/>
        </w:rPr>
      </w:pPr>
      <w:r w:rsidRPr="0014215C">
        <w:rPr>
          <w:b/>
          <w:i/>
        </w:rPr>
        <w:br w:type="page"/>
      </w:r>
    </w:p>
    <w:p w:rsidR="00F46B5F" w:rsidRPr="00B85A22" w:rsidRDefault="00F46B5F" w:rsidP="00B43FD9">
      <w:pPr>
        <w:tabs>
          <w:tab w:val="left" w:pos="2160"/>
        </w:tabs>
        <w:spacing w:after="360" w:line="240" w:lineRule="auto"/>
        <w:ind w:left="3780" w:hanging="3780"/>
        <w:rPr>
          <w:b/>
          <w:color w:val="000099"/>
          <w:sz w:val="28"/>
        </w:rPr>
      </w:pPr>
      <w:r w:rsidRPr="00661082">
        <w:rPr>
          <w:b/>
          <w:i/>
          <w:sz w:val="40"/>
        </w:rPr>
        <w:lastRenderedPageBreak/>
        <w:t>Exercises</w:t>
      </w:r>
      <w:r>
        <w:rPr>
          <w:b/>
          <w:i/>
          <w:color w:val="000099"/>
          <w:sz w:val="32"/>
        </w:rPr>
        <w:tab/>
      </w:r>
      <w:r w:rsidRPr="00661082">
        <w:rPr>
          <w:b/>
          <w:i/>
          <w:color w:val="000099"/>
          <w:sz w:val="28"/>
        </w:rPr>
        <w:t xml:space="preserve">Section </w:t>
      </w:r>
      <w:r w:rsidRPr="00661082">
        <w:rPr>
          <w:b/>
          <w:color w:val="000099"/>
          <w:sz w:val="32"/>
        </w:rPr>
        <w:t>1.</w:t>
      </w:r>
      <w:r w:rsidR="00C85192">
        <w:rPr>
          <w:b/>
          <w:color w:val="000099"/>
          <w:sz w:val="32"/>
        </w:rPr>
        <w:t>5</w:t>
      </w:r>
      <w:r w:rsidRPr="00331652">
        <w:rPr>
          <w:b/>
          <w:color w:val="000099"/>
          <w:sz w:val="32"/>
        </w:rPr>
        <w:t xml:space="preserve"> – </w:t>
      </w:r>
      <w:r w:rsidR="008B57A2">
        <w:rPr>
          <w:b/>
          <w:color w:val="000099"/>
          <w:sz w:val="32"/>
        </w:rPr>
        <w:t xml:space="preserve">Transpose, </w:t>
      </w:r>
      <w:r w:rsidRPr="00F46B5F">
        <w:rPr>
          <w:b/>
          <w:color w:val="000099"/>
          <w:sz w:val="32"/>
        </w:rPr>
        <w:t>Diagonal, Triangular, and Symmetric Matrices</w:t>
      </w:r>
    </w:p>
    <w:p w:rsidR="00FD6E91" w:rsidRDefault="00FD6E91" w:rsidP="00215E2D">
      <w:pPr>
        <w:pStyle w:val="ListParagraph"/>
        <w:numPr>
          <w:ilvl w:val="0"/>
          <w:numId w:val="8"/>
        </w:numPr>
        <w:ind w:left="540" w:hanging="540"/>
      </w:pPr>
      <w:r>
        <w:t xml:space="preserve">Solve </w:t>
      </w:r>
      <w:r w:rsidR="00656865" w:rsidRPr="00656865">
        <w:rPr>
          <w:position w:val="-6"/>
        </w:rPr>
        <w:object w:dxaOrig="700" w:dyaOrig="279">
          <v:shape id="_x0000_i1101" type="#_x0000_t75" style="width:35.4pt;height:14.4pt" o:ole="">
            <v:imagedata r:id="rId156" o:title=""/>
          </v:shape>
          <o:OLEObject Type="Embed" ProgID="Equation.DSMT4" ShapeID="_x0000_i1101" DrawAspect="Content" ObjectID="_1629872502" r:id="rId157"/>
        </w:object>
      </w:r>
      <w:r>
        <w:t xml:space="preserve"> to find</w:t>
      </w:r>
      <w:r w:rsidRPr="002525BB">
        <w:rPr>
          <w:i/>
          <w:sz w:val="26"/>
          <w:szCs w:val="26"/>
        </w:rPr>
        <w:t xml:space="preserve"> </w:t>
      </w:r>
      <w:r w:rsidRPr="002525BB">
        <w:rPr>
          <w:b/>
          <w:i/>
          <w:sz w:val="26"/>
          <w:szCs w:val="26"/>
        </w:rPr>
        <w:t>c</w:t>
      </w:r>
      <w:r>
        <w:t xml:space="preserve">. Then solve </w:t>
      </w:r>
      <w:r w:rsidR="00656865" w:rsidRPr="00656865">
        <w:rPr>
          <w:position w:val="-6"/>
        </w:rPr>
        <w:object w:dxaOrig="700" w:dyaOrig="279">
          <v:shape id="_x0000_i1102" type="#_x0000_t75" style="width:35.4pt;height:14.4pt" o:ole="">
            <v:imagedata r:id="rId158" o:title=""/>
          </v:shape>
          <o:OLEObject Type="Embed" ProgID="Equation.DSMT4" ShapeID="_x0000_i1102" DrawAspect="Content" ObjectID="_1629872503" r:id="rId159"/>
        </w:object>
      </w:r>
      <w:r>
        <w:t xml:space="preserve"> to find </w:t>
      </w:r>
      <w:r w:rsidRPr="002525BB">
        <w:rPr>
          <w:b/>
          <w:i/>
          <w:sz w:val="26"/>
          <w:szCs w:val="26"/>
        </w:rPr>
        <w:t>x</w:t>
      </w:r>
      <w:r>
        <w:t xml:space="preserve">. What was </w:t>
      </w:r>
      <w:r w:rsidRPr="002525BB">
        <w:rPr>
          <w:i/>
          <w:sz w:val="26"/>
          <w:szCs w:val="26"/>
        </w:rPr>
        <w:t>A</w:t>
      </w:r>
      <w:r>
        <w:t>?</w:t>
      </w:r>
    </w:p>
    <w:p w:rsidR="00FD6E91" w:rsidRDefault="00FD6E91" w:rsidP="00FD6E91">
      <w:pPr>
        <w:tabs>
          <w:tab w:val="left" w:pos="1440"/>
        </w:tabs>
        <w:spacing w:before="120"/>
        <w:ind w:left="720"/>
      </w:pPr>
      <w:r>
        <w:tab/>
      </w:r>
      <w:r w:rsidR="00656865" w:rsidRPr="00656865">
        <w:rPr>
          <w:position w:val="-50"/>
        </w:rPr>
        <w:object w:dxaOrig="4700" w:dyaOrig="1120">
          <v:shape id="_x0000_i1103" type="#_x0000_t75" style="width:235.2pt;height:56.4pt" o:ole="">
            <v:imagedata r:id="rId160" o:title=""/>
          </v:shape>
          <o:OLEObject Type="Embed" ProgID="Equation.DSMT4" ShapeID="_x0000_i1103" DrawAspect="Content" ObjectID="_1629872504" r:id="rId161"/>
        </w:object>
      </w:r>
    </w:p>
    <w:p w:rsidR="00FD6E91" w:rsidRDefault="00FD6E91" w:rsidP="00B43FD9"/>
    <w:p w:rsidR="00FD6E91" w:rsidRDefault="00FD6E91" w:rsidP="00215E2D">
      <w:pPr>
        <w:pStyle w:val="ListParagraph"/>
        <w:numPr>
          <w:ilvl w:val="0"/>
          <w:numId w:val="8"/>
        </w:numPr>
        <w:ind w:left="540" w:hanging="540"/>
      </w:pPr>
      <w:r>
        <w:t xml:space="preserve">Find </w:t>
      </w:r>
      <w:r w:rsidRPr="002D124E">
        <w:rPr>
          <w:i/>
          <w:sz w:val="26"/>
          <w:szCs w:val="26"/>
        </w:rPr>
        <w:t>L</w:t>
      </w:r>
      <w:r>
        <w:t xml:space="preserve"> and </w:t>
      </w:r>
      <w:r w:rsidRPr="002D124E">
        <w:rPr>
          <w:i/>
          <w:sz w:val="26"/>
          <w:szCs w:val="26"/>
        </w:rPr>
        <w:t>U</w:t>
      </w:r>
      <w:r>
        <w:t xml:space="preserve"> for the symmetric matrix</w:t>
      </w:r>
    </w:p>
    <w:p w:rsidR="00FD6E91" w:rsidRDefault="00FD6E91" w:rsidP="00FD6E91">
      <w:pPr>
        <w:tabs>
          <w:tab w:val="left" w:pos="2160"/>
        </w:tabs>
        <w:spacing w:before="120" w:after="120"/>
      </w:pPr>
      <w:r>
        <w:tab/>
      </w:r>
      <w:r w:rsidR="00656865" w:rsidRPr="00656865">
        <w:rPr>
          <w:position w:val="-66"/>
        </w:rPr>
        <w:object w:dxaOrig="2260" w:dyaOrig="1440">
          <v:shape id="_x0000_i1104" type="#_x0000_t75" style="width:113.4pt;height:1in" o:ole="">
            <v:imagedata r:id="rId162" o:title=""/>
          </v:shape>
          <o:OLEObject Type="Embed" ProgID="Equation.DSMT4" ShapeID="_x0000_i1104" DrawAspect="Content" ObjectID="_1629872505" r:id="rId163"/>
        </w:object>
      </w:r>
    </w:p>
    <w:p w:rsidR="00FD6E91" w:rsidRDefault="00FD6E91" w:rsidP="00FD6E91">
      <w:pPr>
        <w:ind w:left="720"/>
      </w:pPr>
      <w:r>
        <w:t xml:space="preserve">Find four conditions on </w:t>
      </w:r>
      <w:r w:rsidRPr="004879DA">
        <w:rPr>
          <w:i/>
          <w:sz w:val="26"/>
          <w:szCs w:val="26"/>
        </w:rPr>
        <w:t>a, b, c, d</w:t>
      </w:r>
      <w:r>
        <w:t xml:space="preserve"> to get </w:t>
      </w:r>
      <w:r w:rsidR="00656865" w:rsidRPr="00656865">
        <w:rPr>
          <w:position w:val="-6"/>
        </w:rPr>
        <w:object w:dxaOrig="820" w:dyaOrig="279">
          <v:shape id="_x0000_i1105" type="#_x0000_t75" style="width:41.4pt;height:14.4pt" o:ole="">
            <v:imagedata r:id="rId164" o:title=""/>
          </v:shape>
          <o:OLEObject Type="Embed" ProgID="Equation.DSMT4" ShapeID="_x0000_i1105" DrawAspect="Content" ObjectID="_1629872506" r:id="rId165"/>
        </w:object>
      </w:r>
      <w:r>
        <w:rPr>
          <w:position w:val="-6"/>
        </w:rPr>
        <w:t xml:space="preserve"> </w:t>
      </w:r>
      <w:r w:rsidRPr="004879DA">
        <w:t>with four pivots</w:t>
      </w:r>
    </w:p>
    <w:p w:rsidR="00FD6E91" w:rsidRDefault="00FD6E91" w:rsidP="00B43FD9"/>
    <w:p w:rsidR="00FD6E91" w:rsidRDefault="006537EF" w:rsidP="00215E2D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>Determine whether the given matrix is invertible</w:t>
      </w:r>
    </w:p>
    <w:p w:rsidR="00F46B5F" w:rsidRDefault="00F36E19" w:rsidP="00F36E19">
      <w:pPr>
        <w:tabs>
          <w:tab w:val="left" w:pos="2160"/>
        </w:tabs>
      </w:pPr>
      <w:r>
        <w:tab/>
      </w:r>
      <w:r w:rsidR="00656865" w:rsidRPr="00656865">
        <w:rPr>
          <w:position w:val="-64"/>
        </w:rPr>
        <w:object w:dxaOrig="1219" w:dyaOrig="1400">
          <v:shape id="_x0000_i1106" type="#_x0000_t75" style="width:61.2pt;height:70.2pt" o:ole="">
            <v:imagedata r:id="rId166" o:title=""/>
          </v:shape>
          <o:OLEObject Type="Embed" ProgID="Equation.DSMT4" ShapeID="_x0000_i1106" DrawAspect="Content" ObjectID="_1629872507" r:id="rId167"/>
        </w:object>
      </w:r>
    </w:p>
    <w:p w:rsidR="00F36E19" w:rsidRDefault="00F36E19" w:rsidP="00B43FD9"/>
    <w:p w:rsidR="00F46B5F" w:rsidRDefault="009D7189" w:rsidP="00215E2D">
      <w:pPr>
        <w:pStyle w:val="ListParagraph"/>
        <w:numPr>
          <w:ilvl w:val="0"/>
          <w:numId w:val="8"/>
        </w:numPr>
        <w:ind w:left="540" w:hanging="540"/>
      </w:pPr>
      <w:r>
        <w:t xml:space="preserve">Find </w:t>
      </w:r>
      <w:r w:rsidR="00656865" w:rsidRPr="00656865">
        <w:rPr>
          <w:position w:val="-10"/>
        </w:rPr>
        <w:object w:dxaOrig="1900" w:dyaOrig="420">
          <v:shape id="_x0000_i1107" type="#_x0000_t75" style="width:95.4pt;height:21pt" o:ole="">
            <v:imagedata r:id="rId168" o:title=""/>
          </v:shape>
          <o:OLEObject Type="Embed" ProgID="Equation.DSMT4" ShapeID="_x0000_i1107" DrawAspect="Content" ObjectID="_1629872508" r:id="rId169"/>
        </w:object>
      </w:r>
      <w:r>
        <w:t xml:space="preserve"> by inspection</w:t>
      </w:r>
    </w:p>
    <w:p w:rsidR="00F46B5F" w:rsidRDefault="00656865" w:rsidP="00A3132E">
      <w:pPr>
        <w:tabs>
          <w:tab w:val="left" w:pos="3600"/>
          <w:tab w:val="left" w:pos="6480"/>
        </w:tabs>
        <w:ind w:left="720"/>
      </w:pPr>
      <w:r w:rsidRPr="00656865">
        <w:rPr>
          <w:position w:val="-30"/>
        </w:rPr>
        <w:object w:dxaOrig="1600" w:dyaOrig="720">
          <v:shape id="_x0000_i1108" type="#_x0000_t75" style="width:80.4pt;height:36pt" o:ole="">
            <v:imagedata r:id="rId170" o:title=""/>
          </v:shape>
          <o:OLEObject Type="Embed" ProgID="Equation.DSMT4" ShapeID="_x0000_i1108" DrawAspect="Content" ObjectID="_1629872509" r:id="rId171"/>
        </w:object>
      </w:r>
      <w:r w:rsidR="00A3132E">
        <w:tab/>
      </w:r>
      <w:r w:rsidRPr="00656865">
        <w:rPr>
          <w:position w:val="-72"/>
        </w:rPr>
        <w:object w:dxaOrig="1880" w:dyaOrig="1560">
          <v:shape id="_x0000_i1109" type="#_x0000_t75" style="width:94.2pt;height:78pt" o:ole="">
            <v:imagedata r:id="rId172" o:title=""/>
          </v:shape>
          <o:OLEObject Type="Embed" ProgID="Equation.DSMT4" ShapeID="_x0000_i1109" DrawAspect="Content" ObjectID="_1629872510" r:id="rId173"/>
        </w:object>
      </w:r>
      <w:r w:rsidR="00A3132E">
        <w:tab/>
      </w:r>
      <w:r w:rsidRPr="00656865">
        <w:rPr>
          <w:position w:val="-66"/>
        </w:rPr>
        <w:object w:dxaOrig="2540" w:dyaOrig="1440">
          <v:shape id="_x0000_i1110" type="#_x0000_t75" style="width:127.8pt;height:1in" o:ole="">
            <v:imagedata r:id="rId174" o:title=""/>
          </v:shape>
          <o:OLEObject Type="Embed" ProgID="Equation.DSMT4" ShapeID="_x0000_i1110" DrawAspect="Content" ObjectID="_1629872511" r:id="rId175"/>
        </w:object>
      </w:r>
    </w:p>
    <w:p w:rsidR="00F46B5F" w:rsidRDefault="00F46B5F" w:rsidP="00B43FD9"/>
    <w:p w:rsidR="00F46B5F" w:rsidRDefault="00E31C9E" w:rsidP="00215E2D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>Decide whether the given matrix is symmetric</w:t>
      </w:r>
    </w:p>
    <w:p w:rsidR="002C60F6" w:rsidRDefault="00656865" w:rsidP="002C60F6">
      <w:pPr>
        <w:tabs>
          <w:tab w:val="left" w:pos="3600"/>
          <w:tab w:val="left" w:pos="6480"/>
        </w:tabs>
        <w:ind w:left="720"/>
      </w:pPr>
      <w:r w:rsidRPr="00656865">
        <w:rPr>
          <w:position w:val="-30"/>
        </w:rPr>
        <w:object w:dxaOrig="1240" w:dyaOrig="720">
          <v:shape id="_x0000_i1111" type="#_x0000_t75" style="width:62.4pt;height:36pt" o:ole="">
            <v:imagedata r:id="rId176" o:title=""/>
          </v:shape>
          <o:OLEObject Type="Embed" ProgID="Equation.DSMT4" ShapeID="_x0000_i1111" DrawAspect="Content" ObjectID="_1629872512" r:id="rId177"/>
        </w:object>
      </w:r>
      <w:r w:rsidR="002C60F6">
        <w:tab/>
      </w:r>
      <w:r w:rsidRPr="00656865">
        <w:rPr>
          <w:position w:val="-50"/>
        </w:rPr>
        <w:object w:dxaOrig="1680" w:dyaOrig="1120">
          <v:shape id="_x0000_i1112" type="#_x0000_t75" style="width:84pt;height:56.4pt" o:ole="">
            <v:imagedata r:id="rId178" o:title=""/>
          </v:shape>
          <o:OLEObject Type="Embed" ProgID="Equation.DSMT4" ShapeID="_x0000_i1112" DrawAspect="Content" ObjectID="_1629872513" r:id="rId179"/>
        </w:object>
      </w:r>
      <w:r w:rsidR="002C60F6">
        <w:tab/>
      </w:r>
      <w:r w:rsidRPr="00656865">
        <w:rPr>
          <w:position w:val="-50"/>
        </w:rPr>
        <w:object w:dxaOrig="1440" w:dyaOrig="1120">
          <v:shape id="_x0000_i1113" type="#_x0000_t75" style="width:1in;height:56.4pt" o:ole="">
            <v:imagedata r:id="rId180" o:title=""/>
          </v:shape>
          <o:OLEObject Type="Embed" ProgID="Equation.DSMT4" ShapeID="_x0000_i1113" DrawAspect="Content" ObjectID="_1629872514" r:id="rId181"/>
        </w:object>
      </w:r>
    </w:p>
    <w:p w:rsidR="00A31AAF" w:rsidRDefault="00A31AAF" w:rsidP="00B43FD9"/>
    <w:p w:rsidR="00A31AAF" w:rsidRDefault="00A31AAF" w:rsidP="00215E2D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 xml:space="preserve">Find all values of the unknown constant(s) in order for </w:t>
      </w:r>
      <w:r w:rsidRPr="00A31AAF">
        <w:rPr>
          <w:i/>
        </w:rPr>
        <w:t>A</w:t>
      </w:r>
      <w:r>
        <w:t xml:space="preserve"> to be symmetric </w:t>
      </w:r>
    </w:p>
    <w:p w:rsidR="00A31AAF" w:rsidRDefault="00656865" w:rsidP="00A31AAF">
      <w:pPr>
        <w:jc w:val="center"/>
      </w:pPr>
      <w:r w:rsidRPr="00656865">
        <w:rPr>
          <w:position w:val="-50"/>
        </w:rPr>
        <w:object w:dxaOrig="3260" w:dyaOrig="1120">
          <v:shape id="_x0000_i1114" type="#_x0000_t75" style="width:163.2pt;height:56.4pt" o:ole="">
            <v:imagedata r:id="rId182" o:title=""/>
          </v:shape>
          <o:OLEObject Type="Embed" ProgID="Equation.DSMT4" ShapeID="_x0000_i1114" DrawAspect="Content" ObjectID="_1629872515" r:id="rId183"/>
        </w:object>
      </w:r>
    </w:p>
    <w:p w:rsidR="00F46B5F" w:rsidRDefault="0094700D" w:rsidP="00215E2D">
      <w:pPr>
        <w:pStyle w:val="ListParagraph"/>
        <w:numPr>
          <w:ilvl w:val="0"/>
          <w:numId w:val="8"/>
        </w:numPr>
        <w:spacing w:line="240" w:lineRule="auto"/>
        <w:ind w:left="540" w:hanging="540"/>
      </w:pPr>
      <w:r>
        <w:lastRenderedPageBreak/>
        <w:t xml:space="preserve">Find a diagonal matrix </w:t>
      </w:r>
      <w:r w:rsidRPr="0094700D">
        <w:rPr>
          <w:i/>
        </w:rPr>
        <w:t>A</w:t>
      </w:r>
      <w:r>
        <w:t xml:space="preserve"> that satisfies the given condition </w:t>
      </w:r>
      <w:r w:rsidR="00656865" w:rsidRPr="00656865">
        <w:rPr>
          <w:position w:val="-50"/>
        </w:rPr>
        <w:object w:dxaOrig="1760" w:dyaOrig="1120">
          <v:shape id="_x0000_i1115" type="#_x0000_t75" style="width:88.8pt;height:56.4pt" o:ole="">
            <v:imagedata r:id="rId184" o:title=""/>
          </v:shape>
          <o:OLEObject Type="Embed" ProgID="Equation.DSMT4" ShapeID="_x0000_i1115" DrawAspect="Content" ObjectID="_1629872516" r:id="rId185"/>
        </w:object>
      </w:r>
    </w:p>
    <w:p w:rsidR="00853ADE" w:rsidRDefault="00853ADE" w:rsidP="007927BA">
      <w:pPr>
        <w:spacing w:line="240" w:lineRule="auto"/>
      </w:pPr>
    </w:p>
    <w:p w:rsidR="00112C33" w:rsidRDefault="00112C33" w:rsidP="00215E2D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 xml:space="preserve">Let </w:t>
      </w:r>
      <w:r w:rsidRPr="00112C33">
        <w:rPr>
          <w:i/>
        </w:rPr>
        <w:t>A</w:t>
      </w:r>
      <w:r>
        <w:t xml:space="preserve"> </w:t>
      </w:r>
      <w:proofErr w:type="spellStart"/>
      <w:r>
        <w:t>be an</w:t>
      </w:r>
      <w:proofErr w:type="spellEnd"/>
      <w:r>
        <w:t xml:space="preserve"> </w:t>
      </w:r>
      <w:r w:rsidR="00656865" w:rsidRPr="00656865">
        <w:rPr>
          <w:position w:val="-6"/>
        </w:rPr>
        <w:object w:dxaOrig="520" w:dyaOrig="220">
          <v:shape id="_x0000_i1116" type="#_x0000_t75" style="width:26.4pt;height:11.4pt" o:ole="">
            <v:imagedata r:id="rId186" o:title=""/>
          </v:shape>
          <o:OLEObject Type="Embed" ProgID="Equation.DSMT4" ShapeID="_x0000_i1116" DrawAspect="Content" ObjectID="_1629872517" r:id="rId187"/>
        </w:object>
      </w:r>
      <w:r>
        <w:t xml:space="preserve"> symmetric matrix</w:t>
      </w:r>
    </w:p>
    <w:p w:rsidR="00112C33" w:rsidRDefault="00112C33" w:rsidP="00ED7E0C">
      <w:pPr>
        <w:pStyle w:val="ListParagraph"/>
        <w:numPr>
          <w:ilvl w:val="0"/>
          <w:numId w:val="52"/>
        </w:numPr>
        <w:ind w:left="1080"/>
      </w:pPr>
      <w:r>
        <w:t xml:space="preserve">Show that </w:t>
      </w:r>
      <w:r w:rsidR="00656865" w:rsidRPr="00025957">
        <w:rPr>
          <w:position w:val="-4"/>
        </w:rPr>
        <w:object w:dxaOrig="360" w:dyaOrig="360">
          <v:shape id="_x0000_i1117" type="#_x0000_t75" style="width:18pt;height:18pt" o:ole="">
            <v:imagedata r:id="rId188" o:title=""/>
          </v:shape>
          <o:OLEObject Type="Embed" ProgID="Equation.DSMT4" ShapeID="_x0000_i1117" DrawAspect="Content" ObjectID="_1629872518" r:id="rId189"/>
        </w:object>
      </w:r>
      <w:r>
        <w:t xml:space="preserve"> is symmetric</w:t>
      </w:r>
    </w:p>
    <w:p w:rsidR="00112C33" w:rsidRDefault="00112C33" w:rsidP="00ED7E0C">
      <w:pPr>
        <w:pStyle w:val="ListParagraph"/>
        <w:numPr>
          <w:ilvl w:val="0"/>
          <w:numId w:val="52"/>
        </w:numPr>
        <w:ind w:left="1080"/>
      </w:pPr>
      <w:r>
        <w:t xml:space="preserve">Show that </w:t>
      </w:r>
      <w:r w:rsidR="00656865" w:rsidRPr="00656865">
        <w:rPr>
          <w:position w:val="-6"/>
        </w:rPr>
        <w:object w:dxaOrig="1340" w:dyaOrig="380">
          <v:shape id="_x0000_i1118" type="#_x0000_t75" style="width:67.2pt;height:19.2pt" o:ole="">
            <v:imagedata r:id="rId190" o:title=""/>
          </v:shape>
          <o:OLEObject Type="Embed" ProgID="Equation.DSMT4" ShapeID="_x0000_i1118" DrawAspect="Content" ObjectID="_1629872519" r:id="rId191"/>
        </w:object>
      </w:r>
      <w:r>
        <w:t xml:space="preserve"> is symmetric</w:t>
      </w:r>
    </w:p>
    <w:p w:rsidR="001C0EF6" w:rsidRDefault="001C0EF6" w:rsidP="00B43FD9"/>
    <w:p w:rsidR="001C0EF6" w:rsidRDefault="00181D7F" w:rsidP="00215E2D">
      <w:pPr>
        <w:pStyle w:val="ListParagraph"/>
        <w:numPr>
          <w:ilvl w:val="0"/>
          <w:numId w:val="8"/>
        </w:numPr>
        <w:ind w:left="540" w:hanging="540"/>
      </w:pPr>
      <w:r>
        <w:t xml:space="preserve">Prove </w:t>
      </w:r>
      <w:proofErr w:type="spellStart"/>
      <w:r>
        <w:t>if</w:t>
      </w:r>
      <w:proofErr w:type="spellEnd"/>
      <w:r>
        <w:t xml:space="preserve"> </w:t>
      </w:r>
      <w:r w:rsidR="00656865" w:rsidRPr="00025957">
        <w:rPr>
          <w:position w:val="-4"/>
        </w:rPr>
        <w:object w:dxaOrig="960" w:dyaOrig="360">
          <v:shape id="_x0000_i1119" type="#_x0000_t75" style="width:48pt;height:18pt" o:ole="">
            <v:imagedata r:id="rId192" o:title=""/>
          </v:shape>
          <o:OLEObject Type="Embed" ProgID="Equation.DSMT4" ShapeID="_x0000_i1119" DrawAspect="Content" ObjectID="_1629872520" r:id="rId193"/>
        </w:object>
      </w:r>
      <w:r>
        <w:t xml:space="preserve">, then </w:t>
      </w:r>
      <w:r w:rsidRPr="00181D7F">
        <w:rPr>
          <w:i/>
        </w:rPr>
        <w:t>A</w:t>
      </w:r>
      <w:r>
        <w:t xml:space="preserve"> is symmetric and </w:t>
      </w:r>
      <w:r w:rsidR="00656865" w:rsidRPr="00025957">
        <w:rPr>
          <w:position w:val="-4"/>
        </w:rPr>
        <w:object w:dxaOrig="760" w:dyaOrig="360">
          <v:shape id="_x0000_i1120" type="#_x0000_t75" style="width:38.4pt;height:18pt" o:ole="">
            <v:imagedata r:id="rId194" o:title=""/>
          </v:shape>
          <o:OLEObject Type="Embed" ProgID="Equation.DSMT4" ShapeID="_x0000_i1120" DrawAspect="Content" ObjectID="_1629872521" r:id="rId195"/>
        </w:object>
      </w:r>
    </w:p>
    <w:p w:rsidR="00853ADE" w:rsidRDefault="00853ADE" w:rsidP="00B43FD9"/>
    <w:p w:rsidR="00853ADE" w:rsidRDefault="00AA75A8" w:rsidP="00215E2D">
      <w:pPr>
        <w:pStyle w:val="ListParagraph"/>
        <w:numPr>
          <w:ilvl w:val="0"/>
          <w:numId w:val="8"/>
        </w:numPr>
        <w:ind w:left="540" w:hanging="540"/>
      </w:pPr>
      <w:r>
        <w:t xml:space="preserve">A square matrix </w:t>
      </w:r>
      <w:r w:rsidRPr="00AA75A8">
        <w:rPr>
          <w:i/>
        </w:rPr>
        <w:t>A</w:t>
      </w:r>
      <w:r>
        <w:t xml:space="preserve"> is called </w:t>
      </w:r>
      <w:r w:rsidRPr="007E4739">
        <w:rPr>
          <w:b/>
          <w:i/>
        </w:rPr>
        <w:t>skew-symmetric</w:t>
      </w:r>
      <w:r>
        <w:t xml:space="preserve"> if </w:t>
      </w:r>
      <w:r w:rsidR="00656865" w:rsidRPr="00025957">
        <w:rPr>
          <w:position w:val="-4"/>
        </w:rPr>
        <w:object w:dxaOrig="940" w:dyaOrig="360">
          <v:shape id="_x0000_i1121" type="#_x0000_t75" style="width:47.4pt;height:18pt" o:ole="">
            <v:imagedata r:id="rId196" o:title=""/>
          </v:shape>
          <o:OLEObject Type="Embed" ProgID="Equation.DSMT4" ShapeID="_x0000_i1121" DrawAspect="Content" ObjectID="_1629872522" r:id="rId197"/>
        </w:object>
      </w:r>
      <w:r>
        <w:t>. Prove</w:t>
      </w:r>
    </w:p>
    <w:p w:rsidR="00853ADE" w:rsidRDefault="007E4739" w:rsidP="00ED7E0C">
      <w:pPr>
        <w:pStyle w:val="ListParagraph"/>
        <w:numPr>
          <w:ilvl w:val="0"/>
          <w:numId w:val="53"/>
        </w:numPr>
        <w:ind w:left="1080"/>
      </w:pPr>
      <w:r>
        <w:t xml:space="preserve">If </w:t>
      </w:r>
      <w:r w:rsidRPr="002400E7">
        <w:rPr>
          <w:i/>
        </w:rPr>
        <w:t>A</w:t>
      </w:r>
      <w:r>
        <w:t xml:space="preserve"> is an invertible skew-symmetric matrix, then </w:t>
      </w:r>
      <w:r w:rsidR="00656865" w:rsidRPr="00025957">
        <w:rPr>
          <w:position w:val="-4"/>
        </w:rPr>
        <w:object w:dxaOrig="460" w:dyaOrig="360">
          <v:shape id="_x0000_i1122" type="#_x0000_t75" style="width:23.4pt;height:18pt" o:ole="">
            <v:imagedata r:id="rId198" o:title=""/>
          </v:shape>
          <o:OLEObject Type="Embed" ProgID="Equation.DSMT4" ShapeID="_x0000_i1122" DrawAspect="Content" ObjectID="_1629872523" r:id="rId199"/>
        </w:object>
      </w:r>
      <w:r>
        <w:t xml:space="preserve"> is skew-symmetric.</w:t>
      </w:r>
    </w:p>
    <w:p w:rsidR="007E4739" w:rsidRDefault="007E4739" w:rsidP="00ED7E0C">
      <w:pPr>
        <w:pStyle w:val="ListParagraph"/>
        <w:numPr>
          <w:ilvl w:val="0"/>
          <w:numId w:val="53"/>
        </w:numPr>
        <w:ind w:left="1080"/>
      </w:pPr>
      <w:r>
        <w:t xml:space="preserve">If </w:t>
      </w:r>
      <w:r w:rsidRPr="002400E7">
        <w:rPr>
          <w:i/>
        </w:rPr>
        <w:t>A</w:t>
      </w:r>
      <w:r>
        <w:t xml:space="preserve"> and </w:t>
      </w:r>
      <w:r w:rsidRPr="002400E7">
        <w:rPr>
          <w:i/>
        </w:rPr>
        <w:t>B</w:t>
      </w:r>
      <w:r>
        <w:t xml:space="preserve"> are skew-symmetric matrices, then so are </w:t>
      </w:r>
      <w:r w:rsidR="00656865" w:rsidRPr="00656865">
        <w:rPr>
          <w:position w:val="-10"/>
        </w:rPr>
        <w:object w:dxaOrig="2659" w:dyaOrig="420">
          <v:shape id="_x0000_i1123" type="#_x0000_t75" style="width:133.2pt;height:21pt" o:ole="">
            <v:imagedata r:id="rId200" o:title=""/>
          </v:shape>
          <o:OLEObject Type="Embed" ProgID="Equation.DSMT4" ShapeID="_x0000_i1123" DrawAspect="Content" ObjectID="_1629872524" r:id="rId201"/>
        </w:object>
      </w:r>
      <w:r>
        <w:t xml:space="preserve"> for any scalar </w:t>
      </w:r>
      <w:r w:rsidRPr="002400E7">
        <w:rPr>
          <w:i/>
        </w:rPr>
        <w:t>k</w:t>
      </w:r>
      <w:r>
        <w:t>.</w:t>
      </w:r>
    </w:p>
    <w:p w:rsidR="00E52AE4" w:rsidRDefault="00E52AE4" w:rsidP="00ED7E0C">
      <w:pPr>
        <w:pStyle w:val="ListParagraph"/>
        <w:numPr>
          <w:ilvl w:val="0"/>
          <w:numId w:val="53"/>
        </w:numPr>
        <w:ind w:left="1080"/>
      </w:pPr>
      <w:r>
        <w:t xml:space="preserve">Every square matrix </w:t>
      </w:r>
      <w:r w:rsidRPr="002400E7">
        <w:rPr>
          <w:i/>
        </w:rPr>
        <w:t>A</w:t>
      </w:r>
      <w:r>
        <w:t xml:space="preserve"> can be expressed as the sum of a symmetric matrix and a skew-symmetric matrix.</w:t>
      </w:r>
    </w:p>
    <w:p w:rsidR="00E52AE4" w:rsidRDefault="002400E7" w:rsidP="006E1AC6">
      <w:pPr>
        <w:tabs>
          <w:tab w:val="left" w:pos="1440"/>
        </w:tabs>
        <w:spacing w:before="120"/>
        <w:ind w:left="720"/>
      </w:pPr>
      <w:r>
        <w:tab/>
      </w:r>
      <w:r w:rsidR="00656865" w:rsidRPr="00656865">
        <w:rPr>
          <w:position w:val="-24"/>
        </w:rPr>
        <w:object w:dxaOrig="5480" w:dyaOrig="600">
          <v:shape id="_x0000_i1124" type="#_x0000_t75" style="width:274.8pt;height:30pt" o:ole="">
            <v:imagedata r:id="rId202" o:title=""/>
          </v:shape>
          <o:OLEObject Type="Embed" ProgID="Equation.DSMT4" ShapeID="_x0000_i1124" DrawAspect="Content" ObjectID="_1629872525" r:id="rId203"/>
        </w:object>
      </w:r>
    </w:p>
    <w:p w:rsidR="007E4739" w:rsidRDefault="007E4739" w:rsidP="00B43FD9"/>
    <w:p w:rsidR="001C5CDE" w:rsidRDefault="001C5CDE" w:rsidP="001C5CDE">
      <w:pPr>
        <w:pStyle w:val="ListParagraph"/>
        <w:numPr>
          <w:ilvl w:val="0"/>
          <w:numId w:val="8"/>
        </w:numPr>
        <w:ind w:left="540" w:hanging="540"/>
      </w:pPr>
      <w:r>
        <w:t xml:space="preserve">Suppose </w:t>
      </w:r>
      <w:r w:rsidRPr="001C5CDE">
        <w:rPr>
          <w:i/>
          <w:sz w:val="26"/>
          <w:szCs w:val="26"/>
        </w:rPr>
        <w:t>R</w:t>
      </w:r>
      <w:r>
        <w:t xml:space="preserve"> is rectangular (</w:t>
      </w:r>
      <w:r w:rsidRPr="001C5CDE">
        <w:rPr>
          <w:i/>
        </w:rPr>
        <w:t>m</w:t>
      </w:r>
      <w:r>
        <w:t xml:space="preserve"> by </w:t>
      </w:r>
      <w:r w:rsidRPr="001C5CDE">
        <w:rPr>
          <w:i/>
        </w:rPr>
        <w:t>n</w:t>
      </w:r>
      <w:r>
        <w:t xml:space="preserve">) and </w:t>
      </w:r>
      <w:r w:rsidRPr="001C5CDE">
        <w:rPr>
          <w:i/>
          <w:sz w:val="26"/>
          <w:szCs w:val="26"/>
        </w:rPr>
        <w:t>A</w:t>
      </w:r>
      <w:r>
        <w:t xml:space="preserve"> is symmetric (</w:t>
      </w:r>
      <w:r w:rsidRPr="001C5CDE">
        <w:rPr>
          <w:i/>
        </w:rPr>
        <w:t>m</w:t>
      </w:r>
      <w:r>
        <w:t xml:space="preserve"> by </w:t>
      </w:r>
      <w:r w:rsidRPr="001C5CDE">
        <w:rPr>
          <w:i/>
        </w:rPr>
        <w:t>m</w:t>
      </w:r>
      <w:r>
        <w:t>)</w:t>
      </w:r>
    </w:p>
    <w:p w:rsidR="001C5CDE" w:rsidRDefault="001C5CDE" w:rsidP="00ED7E0C">
      <w:pPr>
        <w:pStyle w:val="ListParagraph"/>
        <w:numPr>
          <w:ilvl w:val="0"/>
          <w:numId w:val="72"/>
        </w:numPr>
        <w:ind w:left="1080"/>
      </w:pPr>
      <w:r>
        <w:t xml:space="preserve">Transpose </w:t>
      </w:r>
      <w:r w:rsidR="00656865" w:rsidRPr="00025957">
        <w:rPr>
          <w:position w:val="-4"/>
        </w:rPr>
        <w:object w:dxaOrig="700" w:dyaOrig="360">
          <v:shape id="_x0000_i1125" type="#_x0000_t75" style="width:35.4pt;height:18pt" o:ole="">
            <v:imagedata r:id="rId204" o:title=""/>
          </v:shape>
          <o:OLEObject Type="Embed" ProgID="Equation.DSMT4" ShapeID="_x0000_i1125" DrawAspect="Content" ObjectID="_1629872526" r:id="rId205"/>
        </w:object>
      </w:r>
      <w:r>
        <w:t xml:space="preserve"> to show its symmetric</w:t>
      </w:r>
    </w:p>
    <w:p w:rsidR="001C5CDE" w:rsidRDefault="001C5CDE" w:rsidP="00ED7E0C">
      <w:pPr>
        <w:pStyle w:val="ListParagraph"/>
        <w:numPr>
          <w:ilvl w:val="0"/>
          <w:numId w:val="72"/>
        </w:numPr>
        <w:ind w:left="1080"/>
      </w:pPr>
      <w:r>
        <w:t xml:space="preserve">Show why </w:t>
      </w:r>
      <w:r w:rsidR="00656865" w:rsidRPr="00025957">
        <w:rPr>
          <w:position w:val="-4"/>
        </w:rPr>
        <w:object w:dxaOrig="540" w:dyaOrig="360">
          <v:shape id="_x0000_i1126" type="#_x0000_t75" style="width:27pt;height:18pt" o:ole="">
            <v:imagedata r:id="rId206" o:title=""/>
          </v:shape>
          <o:OLEObject Type="Embed" ProgID="Equation.DSMT4" ShapeID="_x0000_i1126" DrawAspect="Content" ObjectID="_1629872527" r:id="rId207"/>
        </w:object>
      </w:r>
      <w:r>
        <w:t xml:space="preserve"> has no negative numbers on its diagonal.</w:t>
      </w:r>
    </w:p>
    <w:p w:rsidR="00AA75A8" w:rsidRDefault="00AA75A8" w:rsidP="00B43FD9"/>
    <w:p w:rsidR="001E72A9" w:rsidRDefault="001E72A9" w:rsidP="001E72A9">
      <w:pPr>
        <w:pStyle w:val="ListParagraph"/>
        <w:numPr>
          <w:ilvl w:val="0"/>
          <w:numId w:val="8"/>
        </w:numPr>
        <w:ind w:left="540" w:hanging="540"/>
      </w:pPr>
      <w:r>
        <w:t xml:space="preserve">If </w:t>
      </w:r>
      <w:r w:rsidRPr="001E72A9">
        <w:rPr>
          <w:i/>
        </w:rPr>
        <w:t>L</w:t>
      </w:r>
      <w:r>
        <w:t xml:space="preserve"> is a lower-triangular matrix, then </w:t>
      </w:r>
      <w:r w:rsidR="00656865" w:rsidRPr="00656865">
        <w:rPr>
          <w:position w:val="-22"/>
        </w:rPr>
        <w:object w:dxaOrig="760" w:dyaOrig="660">
          <v:shape id="_x0000_i1127" type="#_x0000_t75" style="width:38.4pt;height:33pt" o:ole="">
            <v:imagedata r:id="rId208" o:title=""/>
          </v:shape>
          <o:OLEObject Type="Embed" ProgID="Equation.DSMT4" ShapeID="_x0000_i1127" DrawAspect="Content" ObjectID="_1629872528" r:id="rId209"/>
        </w:object>
      </w:r>
      <w:r>
        <w:t xml:space="preserve"> is _______Triangular</w:t>
      </w:r>
    </w:p>
    <w:p w:rsidR="001E72A9" w:rsidRDefault="001E72A9" w:rsidP="00B43FD9"/>
    <w:p w:rsidR="000D6022" w:rsidRDefault="000D6022" w:rsidP="00ED14AB">
      <w:pPr>
        <w:pStyle w:val="ListParagraph"/>
        <w:numPr>
          <w:ilvl w:val="0"/>
          <w:numId w:val="8"/>
        </w:numPr>
        <w:ind w:left="540" w:hanging="540"/>
      </w:pPr>
      <w:r>
        <w:t>True or False</w:t>
      </w:r>
    </w:p>
    <w:p w:rsidR="000D6022" w:rsidRDefault="000D6022" w:rsidP="00ED7E0C">
      <w:pPr>
        <w:pStyle w:val="ListParagraph"/>
        <w:numPr>
          <w:ilvl w:val="0"/>
          <w:numId w:val="73"/>
        </w:numPr>
        <w:ind w:left="1080"/>
      </w:pPr>
      <w:r>
        <w:t xml:space="preserve">The block matrix </w:t>
      </w:r>
      <w:r w:rsidR="00656865" w:rsidRPr="00656865">
        <w:rPr>
          <w:position w:val="-30"/>
        </w:rPr>
        <w:object w:dxaOrig="960" w:dyaOrig="720">
          <v:shape id="_x0000_i1128" type="#_x0000_t75" style="width:48pt;height:36pt" o:ole="">
            <v:imagedata r:id="rId210" o:title=""/>
          </v:shape>
          <o:OLEObject Type="Embed" ProgID="Equation.DSMT4" ShapeID="_x0000_i1128" DrawAspect="Content" ObjectID="_1629872529" r:id="rId211"/>
        </w:object>
      </w:r>
      <w:r>
        <w:t xml:space="preserve"> is automatically symmetric</w:t>
      </w:r>
    </w:p>
    <w:p w:rsidR="000D6022" w:rsidRDefault="000D6022" w:rsidP="00ED7E0C">
      <w:pPr>
        <w:pStyle w:val="ListParagraph"/>
        <w:numPr>
          <w:ilvl w:val="0"/>
          <w:numId w:val="73"/>
        </w:numPr>
        <w:ind w:left="1080"/>
      </w:pPr>
      <w:r>
        <w:t>If</w:t>
      </w:r>
      <w:r w:rsidRPr="005E76B1">
        <w:rPr>
          <w:i/>
          <w:sz w:val="26"/>
          <w:szCs w:val="26"/>
        </w:rPr>
        <w:t xml:space="preserve"> A</w:t>
      </w:r>
      <w:r>
        <w:t xml:space="preserve"> and </w:t>
      </w:r>
      <w:r w:rsidRPr="005E76B1">
        <w:rPr>
          <w:i/>
          <w:sz w:val="26"/>
          <w:szCs w:val="26"/>
        </w:rPr>
        <w:t>B</w:t>
      </w:r>
      <w:r>
        <w:t xml:space="preserve"> are symmetric then their product is symmetric</w:t>
      </w:r>
    </w:p>
    <w:p w:rsidR="000D6022" w:rsidRDefault="000D6022" w:rsidP="00ED7E0C">
      <w:pPr>
        <w:pStyle w:val="ListParagraph"/>
        <w:numPr>
          <w:ilvl w:val="0"/>
          <w:numId w:val="73"/>
        </w:numPr>
        <w:ind w:left="1080"/>
      </w:pPr>
      <w:r>
        <w:t xml:space="preserve">If </w:t>
      </w:r>
      <w:r w:rsidRPr="005E76B1">
        <w:rPr>
          <w:i/>
          <w:sz w:val="26"/>
          <w:szCs w:val="26"/>
        </w:rPr>
        <w:t>A</w:t>
      </w:r>
      <w:r>
        <w:t xml:space="preserve"> is not symmetric then </w:t>
      </w:r>
      <w:r w:rsidR="00656865" w:rsidRPr="00025957">
        <w:rPr>
          <w:position w:val="-4"/>
        </w:rPr>
        <w:object w:dxaOrig="460" w:dyaOrig="360">
          <v:shape id="_x0000_i1129" type="#_x0000_t75" style="width:23.4pt;height:18pt" o:ole="">
            <v:imagedata r:id="rId212" o:title=""/>
          </v:shape>
          <o:OLEObject Type="Embed" ProgID="Equation.DSMT4" ShapeID="_x0000_i1129" DrawAspect="Content" ObjectID="_1629872530" r:id="rId213"/>
        </w:object>
      </w:r>
      <w:r>
        <w:t xml:space="preserve"> is not symmetric</w:t>
      </w:r>
    </w:p>
    <w:p w:rsidR="000D6022" w:rsidRDefault="000D6022" w:rsidP="00ED7E0C">
      <w:pPr>
        <w:pStyle w:val="ListParagraph"/>
        <w:numPr>
          <w:ilvl w:val="0"/>
          <w:numId w:val="73"/>
        </w:numPr>
        <w:ind w:left="1080"/>
      </w:pPr>
      <w:r>
        <w:t xml:space="preserve">When </w:t>
      </w:r>
      <w:r w:rsidRPr="005E76B1">
        <w:rPr>
          <w:i/>
          <w:sz w:val="26"/>
          <w:szCs w:val="26"/>
        </w:rPr>
        <w:t>A, B, C</w:t>
      </w:r>
      <w:r>
        <w:t xml:space="preserve"> are symmetric, the transpose of </w:t>
      </w:r>
      <w:r w:rsidRPr="005E76B1">
        <w:rPr>
          <w:i/>
          <w:sz w:val="26"/>
          <w:szCs w:val="26"/>
        </w:rPr>
        <w:t>ABC</w:t>
      </w:r>
      <w:r>
        <w:t xml:space="preserve"> is </w:t>
      </w:r>
      <w:r w:rsidRPr="005E76B1">
        <w:rPr>
          <w:i/>
          <w:sz w:val="26"/>
          <w:szCs w:val="26"/>
        </w:rPr>
        <w:t>CBA</w:t>
      </w:r>
      <w:r>
        <w:t>.</w:t>
      </w:r>
    </w:p>
    <w:p w:rsidR="00575813" w:rsidRDefault="00575813" w:rsidP="00ED7E0C">
      <w:pPr>
        <w:pStyle w:val="ListParagraph"/>
        <w:numPr>
          <w:ilvl w:val="0"/>
          <w:numId w:val="73"/>
        </w:numPr>
        <w:ind w:left="1080"/>
      </w:pPr>
      <w:r>
        <w:t>The transpose of a diagonal matrix is a diagonal.</w:t>
      </w:r>
    </w:p>
    <w:p w:rsidR="00575813" w:rsidRDefault="00575813" w:rsidP="00ED7E0C">
      <w:pPr>
        <w:pStyle w:val="ListParagraph"/>
        <w:numPr>
          <w:ilvl w:val="0"/>
          <w:numId w:val="73"/>
        </w:numPr>
        <w:ind w:left="1080"/>
      </w:pPr>
      <w:r>
        <w:t>The transpose of an upper triangular matrix is an upper triangular matrix.</w:t>
      </w:r>
    </w:p>
    <w:p w:rsidR="00575813" w:rsidRDefault="00575813" w:rsidP="00ED7E0C">
      <w:pPr>
        <w:pStyle w:val="ListParagraph"/>
        <w:numPr>
          <w:ilvl w:val="0"/>
          <w:numId w:val="73"/>
        </w:numPr>
        <w:ind w:left="1080"/>
      </w:pPr>
      <w:r>
        <w:t>The sum of an upper triangular matrix and a lower triangular matrix is a diagonal matrix.</w:t>
      </w:r>
    </w:p>
    <w:p w:rsidR="00575813" w:rsidRDefault="00575813" w:rsidP="00ED7E0C">
      <w:pPr>
        <w:pStyle w:val="ListParagraph"/>
        <w:numPr>
          <w:ilvl w:val="0"/>
          <w:numId w:val="73"/>
        </w:numPr>
        <w:ind w:left="1080"/>
      </w:pPr>
      <w:r>
        <w:t>All entries of a symmetric matrix are determined by the entries occurring on and above the main diagonal.</w:t>
      </w:r>
    </w:p>
    <w:p w:rsidR="00575813" w:rsidRDefault="00575813" w:rsidP="00575813">
      <w:pPr>
        <w:pStyle w:val="ListParagraph"/>
        <w:numPr>
          <w:ilvl w:val="0"/>
          <w:numId w:val="73"/>
        </w:numPr>
        <w:ind w:left="1080"/>
      </w:pPr>
      <w:r>
        <w:t>All entries of an upper triangular matrix are determined by the entries occurring on and above the main diagonal.</w:t>
      </w:r>
    </w:p>
    <w:p w:rsidR="00575813" w:rsidRDefault="00575813" w:rsidP="00ED7E0C">
      <w:pPr>
        <w:pStyle w:val="ListParagraph"/>
        <w:numPr>
          <w:ilvl w:val="0"/>
          <w:numId w:val="73"/>
        </w:numPr>
        <w:ind w:left="1080"/>
      </w:pPr>
      <w:r>
        <w:lastRenderedPageBreak/>
        <w:t xml:space="preserve"> The inverse of an invertible lower triangular matrix is an upper triangular matrix.</w:t>
      </w:r>
    </w:p>
    <w:p w:rsidR="00575813" w:rsidRDefault="00575813" w:rsidP="00ED7E0C">
      <w:pPr>
        <w:pStyle w:val="ListParagraph"/>
        <w:numPr>
          <w:ilvl w:val="0"/>
          <w:numId w:val="73"/>
        </w:numPr>
        <w:ind w:left="1080"/>
      </w:pPr>
      <w:r>
        <w:t>A diagonal matrix is invertible if and only if all of its diagonal entries are positive.</w:t>
      </w:r>
    </w:p>
    <w:p w:rsidR="00575813" w:rsidRDefault="00FC7E25" w:rsidP="00ED7E0C">
      <w:pPr>
        <w:pStyle w:val="ListParagraph"/>
        <w:numPr>
          <w:ilvl w:val="0"/>
          <w:numId w:val="73"/>
        </w:numPr>
        <w:ind w:left="1080"/>
      </w:pPr>
      <w:r>
        <w:t>The sum of a diagonal matrix and a lower triangular matrix is a lower triangular matrix.</w:t>
      </w:r>
    </w:p>
    <w:p w:rsidR="00FC7E25" w:rsidRDefault="00FC7E25" w:rsidP="00ED7E0C">
      <w:pPr>
        <w:pStyle w:val="ListParagraph"/>
        <w:numPr>
          <w:ilvl w:val="0"/>
          <w:numId w:val="73"/>
        </w:numPr>
        <w:ind w:left="1080"/>
      </w:pPr>
      <w:r>
        <w:t>A matrix that is both symmetric and upper triangular must be a diagonal matrix.</w:t>
      </w:r>
    </w:p>
    <w:p w:rsidR="00FC7E25" w:rsidRDefault="00FC7E25" w:rsidP="00ED7E0C">
      <w:pPr>
        <w:pStyle w:val="ListParagraph"/>
        <w:numPr>
          <w:ilvl w:val="0"/>
          <w:numId w:val="73"/>
        </w:numPr>
        <w:ind w:left="1080"/>
      </w:pPr>
      <w:r>
        <w:t xml:space="preserve">If </w:t>
      </w:r>
      <w:r w:rsidRPr="00FC7E25">
        <w:rPr>
          <w:i/>
        </w:rPr>
        <w:t>A</w:t>
      </w:r>
      <w:r>
        <w:t xml:space="preserve"> and </w:t>
      </w:r>
      <w:r w:rsidRPr="00FC7E25">
        <w:rPr>
          <w:i/>
        </w:rPr>
        <w:t>B</w:t>
      </w:r>
      <w:r>
        <w:t xml:space="preserve"> are </w:t>
      </w:r>
      <w:r w:rsidR="00656865" w:rsidRPr="00656865">
        <w:rPr>
          <w:position w:val="-6"/>
        </w:rPr>
        <w:object w:dxaOrig="520" w:dyaOrig="220">
          <v:shape id="_x0000_i1130" type="#_x0000_t75" style="width:26.4pt;height:11.4pt" o:ole="">
            <v:imagedata r:id="rId214" o:title=""/>
          </v:shape>
          <o:OLEObject Type="Embed" ProgID="Equation.DSMT4" ShapeID="_x0000_i1130" DrawAspect="Content" ObjectID="_1629872531" r:id="rId215"/>
        </w:object>
      </w:r>
      <w:r>
        <w:t xml:space="preserve"> matrices such that </w:t>
      </w:r>
      <w:r w:rsidR="00656865" w:rsidRPr="00025957">
        <w:rPr>
          <w:position w:val="-4"/>
        </w:rPr>
        <w:object w:dxaOrig="620" w:dyaOrig="260">
          <v:shape id="_x0000_i1131" type="#_x0000_t75" style="width:31.2pt;height:13.2pt" o:ole="">
            <v:imagedata r:id="rId216" o:title=""/>
          </v:shape>
          <o:OLEObject Type="Embed" ProgID="Equation.DSMT4" ShapeID="_x0000_i1131" DrawAspect="Content" ObjectID="_1629872532" r:id="rId217"/>
        </w:object>
      </w:r>
      <w:r>
        <w:t xml:space="preserve"> is symmetric, then </w:t>
      </w:r>
      <w:r w:rsidRPr="00FC7E25">
        <w:rPr>
          <w:i/>
        </w:rPr>
        <w:t>A</w:t>
      </w:r>
      <w:r>
        <w:t xml:space="preserve"> and </w:t>
      </w:r>
      <w:r w:rsidRPr="00FC7E25">
        <w:rPr>
          <w:i/>
        </w:rPr>
        <w:t>B</w:t>
      </w:r>
      <w:r>
        <w:t xml:space="preserve"> are symmetric.</w:t>
      </w:r>
    </w:p>
    <w:p w:rsidR="00FC7E25" w:rsidRDefault="00FC7E25" w:rsidP="00FC7E25">
      <w:pPr>
        <w:pStyle w:val="ListParagraph"/>
        <w:numPr>
          <w:ilvl w:val="0"/>
          <w:numId w:val="73"/>
        </w:numPr>
        <w:ind w:left="1080"/>
      </w:pPr>
      <w:r>
        <w:t xml:space="preserve">If </w:t>
      </w:r>
      <w:r w:rsidRPr="00FC7E25">
        <w:rPr>
          <w:i/>
        </w:rPr>
        <w:t>A</w:t>
      </w:r>
      <w:r>
        <w:t xml:space="preserve"> and </w:t>
      </w:r>
      <w:r w:rsidRPr="00FC7E25">
        <w:rPr>
          <w:i/>
        </w:rPr>
        <w:t>B</w:t>
      </w:r>
      <w:r>
        <w:t xml:space="preserve"> are </w:t>
      </w:r>
      <w:r w:rsidR="00656865" w:rsidRPr="00656865">
        <w:rPr>
          <w:position w:val="-6"/>
        </w:rPr>
        <w:object w:dxaOrig="520" w:dyaOrig="220">
          <v:shape id="_x0000_i1132" type="#_x0000_t75" style="width:26.4pt;height:11.4pt" o:ole="">
            <v:imagedata r:id="rId218" o:title=""/>
          </v:shape>
          <o:OLEObject Type="Embed" ProgID="Equation.DSMT4" ShapeID="_x0000_i1132" DrawAspect="Content" ObjectID="_1629872533" r:id="rId219"/>
        </w:object>
      </w:r>
      <w:r>
        <w:t xml:space="preserve"> matrices such that </w:t>
      </w:r>
      <w:r w:rsidR="00656865" w:rsidRPr="00025957">
        <w:rPr>
          <w:position w:val="-4"/>
        </w:rPr>
        <w:object w:dxaOrig="620" w:dyaOrig="260">
          <v:shape id="_x0000_i1133" type="#_x0000_t75" style="width:31.2pt;height:13.2pt" o:ole="">
            <v:imagedata r:id="rId220" o:title=""/>
          </v:shape>
          <o:OLEObject Type="Embed" ProgID="Equation.DSMT4" ShapeID="_x0000_i1133" DrawAspect="Content" ObjectID="_1629872534" r:id="rId221"/>
        </w:object>
      </w:r>
      <w:r>
        <w:t xml:space="preserve"> is upper triangular, then </w:t>
      </w:r>
      <w:r w:rsidRPr="00FC7E25">
        <w:rPr>
          <w:i/>
        </w:rPr>
        <w:t>A</w:t>
      </w:r>
      <w:r>
        <w:t xml:space="preserve"> and </w:t>
      </w:r>
      <w:r w:rsidRPr="00FC7E25">
        <w:rPr>
          <w:i/>
        </w:rPr>
        <w:t>B</w:t>
      </w:r>
      <w:r>
        <w:t xml:space="preserve"> are upper triangular.</w:t>
      </w:r>
    </w:p>
    <w:p w:rsidR="00FC7E25" w:rsidRDefault="00322ED9" w:rsidP="00ED7E0C">
      <w:pPr>
        <w:pStyle w:val="ListParagraph"/>
        <w:numPr>
          <w:ilvl w:val="0"/>
          <w:numId w:val="73"/>
        </w:numPr>
        <w:ind w:left="1080"/>
      </w:pPr>
      <w:r>
        <w:t xml:space="preserve">If </w:t>
      </w:r>
      <w:r w:rsidR="00656865" w:rsidRPr="00025957">
        <w:rPr>
          <w:position w:val="-4"/>
        </w:rPr>
        <w:object w:dxaOrig="360" w:dyaOrig="360">
          <v:shape id="_x0000_i1134" type="#_x0000_t75" style="width:18pt;height:18pt" o:ole="">
            <v:imagedata r:id="rId222" o:title=""/>
          </v:shape>
          <o:OLEObject Type="Embed" ProgID="Equation.DSMT4" ShapeID="_x0000_i1134" DrawAspect="Content" ObjectID="_1629872535" r:id="rId223"/>
        </w:object>
      </w:r>
      <w:r>
        <w:t xml:space="preserve"> is a symmetric matrix, then </w:t>
      </w:r>
      <w:r w:rsidRPr="00322ED9">
        <w:rPr>
          <w:i/>
        </w:rPr>
        <w:t>A</w:t>
      </w:r>
      <w:r>
        <w:t xml:space="preserve"> is a symmetric matrix.</w:t>
      </w:r>
    </w:p>
    <w:p w:rsidR="00322ED9" w:rsidRDefault="00322ED9" w:rsidP="00ED7E0C">
      <w:pPr>
        <w:pStyle w:val="ListParagraph"/>
        <w:numPr>
          <w:ilvl w:val="0"/>
          <w:numId w:val="73"/>
        </w:numPr>
        <w:ind w:left="1080"/>
      </w:pPr>
      <w:r>
        <w:t xml:space="preserve">If </w:t>
      </w:r>
      <w:r w:rsidR="00656865" w:rsidRPr="00656865">
        <w:rPr>
          <w:position w:val="-6"/>
        </w:rPr>
        <w:object w:dxaOrig="320" w:dyaOrig="279">
          <v:shape id="_x0000_i1135" type="#_x0000_t75" style="width:16.2pt;height:14.4pt" o:ole="">
            <v:imagedata r:id="rId224" o:title=""/>
          </v:shape>
          <o:OLEObject Type="Embed" ProgID="Equation.DSMT4" ShapeID="_x0000_i1135" DrawAspect="Content" ObjectID="_1629872536" r:id="rId225"/>
        </w:object>
      </w:r>
      <w:r>
        <w:t xml:space="preserve"> is a symmetric matrix for some </w:t>
      </w:r>
      <w:r w:rsidR="00656865" w:rsidRPr="00656865">
        <w:rPr>
          <w:position w:val="-6"/>
        </w:rPr>
        <w:object w:dxaOrig="560" w:dyaOrig="279">
          <v:shape id="_x0000_i1136" type="#_x0000_t75" style="width:28.8pt;height:14.4pt" o:ole="">
            <v:imagedata r:id="rId226" o:title=""/>
          </v:shape>
          <o:OLEObject Type="Embed" ProgID="Equation.DSMT4" ShapeID="_x0000_i1136" DrawAspect="Content" ObjectID="_1629872537" r:id="rId227"/>
        </w:object>
      </w:r>
      <w:r>
        <w:t xml:space="preserve">, then </w:t>
      </w:r>
      <w:r w:rsidRPr="00322ED9">
        <w:rPr>
          <w:i/>
        </w:rPr>
        <w:t>A</w:t>
      </w:r>
      <w:r>
        <w:t xml:space="preserve"> is a symmetric matrix.</w:t>
      </w:r>
    </w:p>
    <w:p w:rsidR="00B43FD9" w:rsidRDefault="00B43FD9" w:rsidP="00B43FD9">
      <w:pPr>
        <w:spacing w:line="240" w:lineRule="auto"/>
      </w:pPr>
    </w:p>
    <w:p w:rsidR="000D6022" w:rsidRDefault="000D6022" w:rsidP="00ED14AB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 xml:space="preserve">Find 2 by 2 symmetric matrices </w:t>
      </w:r>
      <w:r w:rsidR="00656865" w:rsidRPr="00025957">
        <w:rPr>
          <w:position w:val="-4"/>
        </w:rPr>
        <w:object w:dxaOrig="780" w:dyaOrig="360">
          <v:shape id="_x0000_i1137" type="#_x0000_t75" style="width:39pt;height:18pt" o:ole="">
            <v:imagedata r:id="rId228" o:title=""/>
          </v:shape>
          <o:OLEObject Type="Embed" ProgID="Equation.DSMT4" ShapeID="_x0000_i1137" DrawAspect="Content" ObjectID="_1629872538" r:id="rId229"/>
        </w:object>
      </w:r>
      <w:r w:rsidRPr="00ED14AB">
        <w:rPr>
          <w:position w:val="-4"/>
        </w:rPr>
        <w:t xml:space="preserve"> </w:t>
      </w:r>
      <w:r w:rsidRPr="00892B1F">
        <w:t>with these properties</w:t>
      </w:r>
    </w:p>
    <w:p w:rsidR="000D6022" w:rsidRDefault="00656865" w:rsidP="00892B1F">
      <w:pPr>
        <w:pStyle w:val="ListParagraph"/>
        <w:numPr>
          <w:ilvl w:val="0"/>
          <w:numId w:val="74"/>
        </w:numPr>
        <w:spacing w:line="360" w:lineRule="auto"/>
        <w:ind w:left="1080"/>
      </w:pPr>
      <w:r w:rsidRPr="00025957">
        <w:rPr>
          <w:position w:val="-4"/>
        </w:rPr>
        <w:object w:dxaOrig="240" w:dyaOrig="260">
          <v:shape id="_x0000_i1138" type="#_x0000_t75" style="width:12pt;height:13.2pt" o:ole="">
            <v:imagedata r:id="rId230" o:title=""/>
          </v:shape>
          <o:OLEObject Type="Embed" ProgID="Equation.DSMT4" ShapeID="_x0000_i1138" DrawAspect="Content" ObjectID="_1629872539" r:id="rId231"/>
        </w:object>
      </w:r>
      <w:r w:rsidR="000D6022">
        <w:t xml:space="preserve"> is not invertible</w:t>
      </w:r>
    </w:p>
    <w:p w:rsidR="000D6022" w:rsidRDefault="000D6022" w:rsidP="00892B1F">
      <w:pPr>
        <w:pStyle w:val="ListParagraph"/>
        <w:numPr>
          <w:ilvl w:val="0"/>
          <w:numId w:val="74"/>
        </w:numPr>
        <w:spacing w:line="360" w:lineRule="auto"/>
        <w:ind w:left="1080"/>
      </w:pPr>
      <w:r w:rsidRPr="00EA7DF5">
        <w:rPr>
          <w:i/>
        </w:rPr>
        <w:t>A</w:t>
      </w:r>
      <w:r>
        <w:t xml:space="preserve"> is invertible but cannot be factored into </w:t>
      </w:r>
      <w:r w:rsidRPr="00EA7DF5">
        <w:rPr>
          <w:i/>
        </w:rPr>
        <w:t>LU</w:t>
      </w:r>
      <w:r>
        <w:t xml:space="preserve"> (row exchanges needed)</w:t>
      </w:r>
    </w:p>
    <w:p w:rsidR="000D6022" w:rsidRDefault="000D6022" w:rsidP="004B0604">
      <w:pPr>
        <w:pStyle w:val="ListParagraph"/>
        <w:numPr>
          <w:ilvl w:val="0"/>
          <w:numId w:val="74"/>
        </w:numPr>
        <w:spacing w:line="240" w:lineRule="auto"/>
        <w:ind w:left="1080"/>
      </w:pPr>
      <w:r w:rsidRPr="00EA7DF5">
        <w:rPr>
          <w:i/>
        </w:rPr>
        <w:t>A</w:t>
      </w:r>
      <w:r>
        <w:t xml:space="preserve"> can be factored into </w:t>
      </w:r>
      <w:r w:rsidR="00656865" w:rsidRPr="00025957">
        <w:rPr>
          <w:position w:val="-4"/>
        </w:rPr>
        <w:object w:dxaOrig="639" w:dyaOrig="360">
          <v:shape id="_x0000_i1139" type="#_x0000_t75" style="width:32.4pt;height:18pt" o:ole="">
            <v:imagedata r:id="rId232" o:title=""/>
          </v:shape>
          <o:OLEObject Type="Embed" ProgID="Equation.DSMT4" ShapeID="_x0000_i1139" DrawAspect="Content" ObjectID="_1629872540" r:id="rId233"/>
        </w:object>
      </w:r>
      <w:r>
        <w:t xml:space="preserve"> but not into </w:t>
      </w:r>
      <w:r w:rsidR="00656865" w:rsidRPr="00025957">
        <w:rPr>
          <w:position w:val="-4"/>
        </w:rPr>
        <w:object w:dxaOrig="460" w:dyaOrig="360">
          <v:shape id="_x0000_i1140" type="#_x0000_t75" style="width:23.4pt;height:18pt" o:ole="">
            <v:imagedata r:id="rId234" o:title=""/>
          </v:shape>
          <o:OLEObject Type="Embed" ProgID="Equation.DSMT4" ShapeID="_x0000_i1140" DrawAspect="Content" ObjectID="_1629872541" r:id="rId235"/>
        </w:object>
      </w:r>
      <w:r>
        <w:t xml:space="preserve"> (because of negative </w:t>
      </w:r>
      <w:r w:rsidRPr="00EA7DF5">
        <w:rPr>
          <w:i/>
        </w:rPr>
        <w:t>D</w:t>
      </w:r>
      <w:r>
        <w:t>)</w:t>
      </w:r>
    </w:p>
    <w:p w:rsidR="004B0604" w:rsidRDefault="004B0604" w:rsidP="004B0604"/>
    <w:p w:rsidR="000D6022" w:rsidRDefault="000D6022" w:rsidP="00ED14AB">
      <w:pPr>
        <w:pStyle w:val="ListParagraph"/>
        <w:numPr>
          <w:ilvl w:val="0"/>
          <w:numId w:val="8"/>
        </w:numPr>
        <w:spacing w:after="120"/>
        <w:ind w:left="540" w:hanging="540"/>
      </w:pPr>
      <w:r>
        <w:t xml:space="preserve">A group of matrices includes </w:t>
      </w:r>
      <w:r w:rsidRPr="00ED14AB">
        <w:rPr>
          <w:i/>
        </w:rPr>
        <w:t>AB</w:t>
      </w:r>
      <w:r>
        <w:t xml:space="preserve"> and </w:t>
      </w:r>
      <w:r w:rsidR="00656865" w:rsidRPr="00025957">
        <w:rPr>
          <w:position w:val="-4"/>
        </w:rPr>
        <w:object w:dxaOrig="460" w:dyaOrig="360">
          <v:shape id="_x0000_i1141" type="#_x0000_t75" style="width:23.4pt;height:18pt" o:ole="">
            <v:imagedata r:id="rId236" o:title=""/>
          </v:shape>
          <o:OLEObject Type="Embed" ProgID="Equation.DSMT4" ShapeID="_x0000_i1141" DrawAspect="Content" ObjectID="_1629872542" r:id="rId237"/>
        </w:object>
      </w:r>
      <w:r>
        <w:t xml:space="preserve"> if it includes </w:t>
      </w:r>
      <w:r w:rsidRPr="00ED14AB">
        <w:rPr>
          <w:i/>
        </w:rPr>
        <w:t>A</w:t>
      </w:r>
      <w:r>
        <w:t xml:space="preserve"> and </w:t>
      </w:r>
      <w:proofErr w:type="gramStart"/>
      <w:r w:rsidRPr="00ED14AB">
        <w:rPr>
          <w:i/>
        </w:rPr>
        <w:t>B</w:t>
      </w:r>
      <w:r>
        <w:t xml:space="preserve"> .</w:t>
      </w:r>
      <w:proofErr w:type="gramEnd"/>
      <w:r>
        <w:t xml:space="preserve"> “Products and inverses stay in the group.” Which of these sets are groups? </w:t>
      </w:r>
    </w:p>
    <w:p w:rsidR="000D6022" w:rsidRDefault="000D6022" w:rsidP="00ED14AB">
      <w:pPr>
        <w:ind w:left="540"/>
      </w:pPr>
      <w:r>
        <w:t xml:space="preserve">Lower triangular matrices </w:t>
      </w:r>
      <w:r w:rsidRPr="00EE0AC7">
        <w:rPr>
          <w:i/>
        </w:rPr>
        <w:t>L</w:t>
      </w:r>
      <w:r>
        <w:t xml:space="preserve"> with 1’s on the diagonal, symmetric matrices </w:t>
      </w:r>
      <w:r w:rsidRPr="00EE0AC7">
        <w:rPr>
          <w:i/>
        </w:rPr>
        <w:t>S</w:t>
      </w:r>
      <w:r>
        <w:t xml:space="preserve">, positive matrices </w:t>
      </w:r>
      <w:r w:rsidRPr="00EE0AC7">
        <w:rPr>
          <w:i/>
        </w:rPr>
        <w:t>M</w:t>
      </w:r>
      <w:r>
        <w:t xml:space="preserve">, diagonal invertible matrices </w:t>
      </w:r>
      <w:r w:rsidRPr="00EE0AC7">
        <w:rPr>
          <w:i/>
        </w:rPr>
        <w:t>D</w:t>
      </w:r>
      <w:r>
        <w:t xml:space="preserve">, permutation matrices </w:t>
      </w:r>
      <w:r w:rsidRPr="00EE0AC7">
        <w:rPr>
          <w:i/>
        </w:rPr>
        <w:t>P</w:t>
      </w:r>
      <w:r>
        <w:t xml:space="preserve">, matrices with </w:t>
      </w:r>
      <w:r w:rsidR="00656865" w:rsidRPr="00656865">
        <w:rPr>
          <w:position w:val="-10"/>
        </w:rPr>
        <w:object w:dxaOrig="1040" w:dyaOrig="420">
          <v:shape id="_x0000_i1142" type="#_x0000_t75" style="width:52.8pt;height:21pt" o:ole="">
            <v:imagedata r:id="rId238" o:title=""/>
          </v:shape>
          <o:OLEObject Type="Embed" ProgID="Equation.DSMT4" ShapeID="_x0000_i1142" DrawAspect="Content" ObjectID="_1629872543" r:id="rId239"/>
        </w:object>
      </w:r>
      <w:r>
        <w:t xml:space="preserve">. </w:t>
      </w:r>
      <w:r w:rsidRPr="0024095C">
        <w:rPr>
          <w:b/>
          <w:i/>
        </w:rPr>
        <w:t>Invent two more matrix groups</w:t>
      </w:r>
      <w:r>
        <w:t>.</w:t>
      </w:r>
    </w:p>
    <w:p w:rsidR="001E72A9" w:rsidRDefault="001E72A9" w:rsidP="00B43FD9"/>
    <w:p w:rsidR="00B54064" w:rsidRDefault="00B54064" w:rsidP="00B54064">
      <w:pPr>
        <w:pStyle w:val="ListParagraph"/>
        <w:numPr>
          <w:ilvl w:val="0"/>
          <w:numId w:val="8"/>
        </w:numPr>
        <w:ind w:left="540" w:hanging="540"/>
      </w:pPr>
      <w:r>
        <w:t xml:space="preserve">Write </w:t>
      </w:r>
      <w:r w:rsidR="00656865" w:rsidRPr="00656865">
        <w:rPr>
          <w:position w:val="-30"/>
        </w:rPr>
        <w:object w:dxaOrig="1280" w:dyaOrig="720">
          <v:shape id="_x0000_i1143" type="#_x0000_t75" style="width:64.8pt;height:36pt" o:ole="">
            <v:imagedata r:id="rId240" o:title=""/>
          </v:shape>
          <o:OLEObject Type="Embed" ProgID="Equation.DSMT4" ShapeID="_x0000_i1143" DrawAspect="Content" ObjectID="_1629872544" r:id="rId241"/>
        </w:object>
      </w:r>
      <w:r>
        <w:t xml:space="preserve"> as the product </w:t>
      </w:r>
      <w:r w:rsidRPr="00B54064">
        <w:rPr>
          <w:i/>
        </w:rPr>
        <w:t>EH</w:t>
      </w:r>
      <w:r>
        <w:t xml:space="preserve"> of an elementary row operation matrix </w:t>
      </w:r>
      <w:r w:rsidRPr="00B54064">
        <w:rPr>
          <w:i/>
        </w:rPr>
        <w:t>E</w:t>
      </w:r>
      <w:r>
        <w:t xml:space="preserve"> and a symmetric matrix </w:t>
      </w:r>
      <w:r w:rsidRPr="00B54064">
        <w:rPr>
          <w:i/>
        </w:rPr>
        <w:t>H</w:t>
      </w:r>
      <w:r>
        <w:t>.</w:t>
      </w:r>
    </w:p>
    <w:p w:rsidR="00B54064" w:rsidRDefault="00B54064" w:rsidP="00B43FD9"/>
    <w:p w:rsidR="000D6022" w:rsidRDefault="007C686F" w:rsidP="00CF5448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>When is the product of two symmetric matrices symmetric? Explain your answer.</w:t>
      </w:r>
    </w:p>
    <w:p w:rsidR="007C686F" w:rsidRPr="007C686F" w:rsidRDefault="007C686F" w:rsidP="00526AA1">
      <w:pPr>
        <w:pStyle w:val="ListParagraph"/>
        <w:numPr>
          <w:ilvl w:val="0"/>
          <w:numId w:val="8"/>
        </w:numPr>
        <w:spacing w:line="360" w:lineRule="auto"/>
        <w:ind w:left="540" w:hanging="540"/>
        <w:rPr>
          <w:position w:val="-22"/>
        </w:rPr>
      </w:pPr>
      <w:r>
        <w:t xml:space="preserve">Express </w:t>
      </w:r>
      <w:r w:rsidR="00656865" w:rsidRPr="00656865">
        <w:rPr>
          <w:position w:val="-24"/>
        </w:rPr>
        <w:object w:dxaOrig="1140" w:dyaOrig="680">
          <v:shape id="_x0000_i1144" type="#_x0000_t75" style="width:57pt;height:34.8pt" o:ole="">
            <v:imagedata r:id="rId242" o:title=""/>
          </v:shape>
          <o:OLEObject Type="Embed" ProgID="Equation.DSMT4" ShapeID="_x0000_i1144" DrawAspect="Content" ObjectID="_1629872545" r:id="rId243"/>
        </w:object>
      </w:r>
      <w:r>
        <w:t xml:space="preserve"> in terms of </w:t>
      </w:r>
      <w:r w:rsidR="00656865" w:rsidRPr="00656865">
        <w:rPr>
          <w:position w:val="-22"/>
        </w:rPr>
        <w:object w:dxaOrig="800" w:dyaOrig="660">
          <v:shape id="_x0000_i1145" type="#_x0000_t75" style="width:40.8pt;height:33pt" o:ole="">
            <v:imagedata r:id="rId244" o:title=""/>
          </v:shape>
          <o:OLEObject Type="Embed" ProgID="Equation.DSMT4" ShapeID="_x0000_i1145" DrawAspect="Content" ObjectID="_1629872546" r:id="rId245"/>
        </w:object>
      </w:r>
      <w:r>
        <w:t xml:space="preserve"> and </w:t>
      </w:r>
      <w:r w:rsidR="00656865" w:rsidRPr="00656865">
        <w:rPr>
          <w:position w:val="-22"/>
        </w:rPr>
        <w:object w:dxaOrig="800" w:dyaOrig="660">
          <v:shape id="_x0000_i1146" type="#_x0000_t75" style="width:40.8pt;height:33pt" o:ole="">
            <v:imagedata r:id="rId246" o:title=""/>
          </v:shape>
          <o:OLEObject Type="Embed" ProgID="Equation.DSMT4" ShapeID="_x0000_i1146" DrawAspect="Content" ObjectID="_1629872547" r:id="rId247"/>
        </w:object>
      </w:r>
    </w:p>
    <w:p w:rsidR="00526AA1" w:rsidRDefault="00526AA1" w:rsidP="00526AA1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 xml:space="preserve">Find the transpose of the given matrix: </w:t>
      </w:r>
      <w:r w:rsidR="00656865" w:rsidRPr="00656865">
        <w:rPr>
          <w:position w:val="-84"/>
        </w:rPr>
        <w:object w:dxaOrig="1020" w:dyaOrig="1800">
          <v:shape id="_x0000_i1147" type="#_x0000_t75" style="width:51pt;height:90pt" o:ole="">
            <v:imagedata r:id="rId248" o:title=""/>
          </v:shape>
          <o:OLEObject Type="Embed" ProgID="Equation.DSMT4" ShapeID="_x0000_i1147" DrawAspect="Content" ObjectID="_1629872548" r:id="rId249"/>
        </w:object>
      </w:r>
    </w:p>
    <w:p w:rsidR="00A428B6" w:rsidRDefault="00A428B6" w:rsidP="00526AA1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 xml:space="preserve">Show that if </w:t>
      </w:r>
      <w:r w:rsidRPr="00F11AB3">
        <w:rPr>
          <w:i/>
        </w:rPr>
        <w:t>A</w:t>
      </w:r>
      <w:r>
        <w:t xml:space="preserve"> is symmetric and invertible, then </w:t>
      </w:r>
      <w:r w:rsidR="00656865" w:rsidRPr="00025957">
        <w:rPr>
          <w:position w:val="-4"/>
        </w:rPr>
        <w:object w:dxaOrig="460" w:dyaOrig="360">
          <v:shape id="_x0000_i1148" type="#_x0000_t75" style="width:23.4pt;height:18pt" o:ole="">
            <v:imagedata r:id="rId250" o:title=""/>
          </v:shape>
          <o:OLEObject Type="Embed" ProgID="Equation.DSMT4" ShapeID="_x0000_i1148" DrawAspect="Content" ObjectID="_1629872549" r:id="rId251"/>
        </w:object>
      </w:r>
      <w:r>
        <w:t xml:space="preserve"> is also symmetric.</w:t>
      </w:r>
    </w:p>
    <w:p w:rsidR="00503BA7" w:rsidRDefault="00503BA7" w:rsidP="00503BA7"/>
    <w:p w:rsidR="00503BA7" w:rsidRDefault="00503BA7" w:rsidP="004B0604">
      <w:pPr>
        <w:pStyle w:val="ListParagraph"/>
        <w:numPr>
          <w:ilvl w:val="0"/>
          <w:numId w:val="8"/>
        </w:numPr>
        <w:spacing w:line="240" w:lineRule="auto"/>
        <w:ind w:left="540" w:hanging="540"/>
      </w:pPr>
      <w:r>
        <w:t xml:space="preserve">Prove that </w:t>
      </w:r>
      <w:r w:rsidR="00656865" w:rsidRPr="00656865">
        <w:rPr>
          <w:position w:val="-14"/>
        </w:rPr>
        <w:object w:dxaOrig="1600" w:dyaOrig="480">
          <v:shape id="_x0000_i1149" type="#_x0000_t75" style="width:80.4pt;height:24pt" o:ole="">
            <v:imagedata r:id="rId252" o:title=""/>
          </v:shape>
          <o:OLEObject Type="Embed" ProgID="Equation.DSMT4" ShapeID="_x0000_i1149" DrawAspect="Content" ObjectID="_1629872550" r:id="rId253"/>
        </w:object>
      </w:r>
    </w:p>
    <w:p w:rsidR="004B0604" w:rsidRPr="004B0604" w:rsidRDefault="004B0604" w:rsidP="004B0604">
      <w:pPr>
        <w:spacing w:line="240" w:lineRule="auto"/>
        <w:rPr>
          <w:sz w:val="12"/>
        </w:rPr>
      </w:pPr>
      <w:r w:rsidRPr="004B0604">
        <w:rPr>
          <w:sz w:val="12"/>
        </w:rPr>
        <w:br w:type="page"/>
      </w:r>
    </w:p>
    <w:p w:rsidR="00526AA1" w:rsidRDefault="00526AA1" w:rsidP="00503BA7">
      <w:pPr>
        <w:pStyle w:val="ListParagraph"/>
        <w:numPr>
          <w:ilvl w:val="0"/>
          <w:numId w:val="8"/>
        </w:numPr>
        <w:spacing w:line="240" w:lineRule="auto"/>
        <w:ind w:left="540" w:hanging="540"/>
      </w:pPr>
      <w:r>
        <w:lastRenderedPageBreak/>
        <w:t xml:space="preserve">For the given matrix, compute </w:t>
      </w:r>
      <w:r w:rsidR="00656865" w:rsidRPr="00025957">
        <w:rPr>
          <w:position w:val="-4"/>
        </w:rPr>
        <w:object w:dxaOrig="380" w:dyaOrig="360">
          <v:shape id="_x0000_i1150" type="#_x0000_t75" style="width:19.2pt;height:18pt" o:ole="">
            <v:imagedata r:id="rId254" o:title=""/>
          </v:shape>
          <o:OLEObject Type="Embed" ProgID="Equation.DSMT4" ShapeID="_x0000_i1150" DrawAspect="Content" ObjectID="_1629872551" r:id="rId255"/>
        </w:object>
      </w:r>
      <w:r>
        <w:t xml:space="preserve">, </w:t>
      </w:r>
      <w:r w:rsidR="00656865" w:rsidRPr="00656865">
        <w:rPr>
          <w:position w:val="-22"/>
        </w:rPr>
        <w:object w:dxaOrig="800" w:dyaOrig="660">
          <v:shape id="_x0000_i1151" type="#_x0000_t75" style="width:40.8pt;height:33pt" o:ole="">
            <v:imagedata r:id="rId256" o:title=""/>
          </v:shape>
          <o:OLEObject Type="Embed" ProgID="Equation.DSMT4" ShapeID="_x0000_i1151" DrawAspect="Content" ObjectID="_1629872552" r:id="rId257"/>
        </w:object>
      </w:r>
      <w:r>
        <w:t xml:space="preserve">, </w:t>
      </w:r>
      <w:r w:rsidR="00656865" w:rsidRPr="00025957">
        <w:rPr>
          <w:position w:val="-4"/>
        </w:rPr>
        <w:object w:dxaOrig="460" w:dyaOrig="360">
          <v:shape id="_x0000_i1152" type="#_x0000_t75" style="width:23.4pt;height:18pt" o:ole="">
            <v:imagedata r:id="rId258" o:title=""/>
          </v:shape>
          <o:OLEObject Type="Embed" ProgID="Equation.DSMT4" ShapeID="_x0000_i1152" DrawAspect="Content" ObjectID="_1629872553" r:id="rId259"/>
        </w:object>
      </w:r>
      <w:r>
        <w:t xml:space="preserve">, and </w:t>
      </w:r>
      <w:r w:rsidR="00656865" w:rsidRPr="00656865">
        <w:rPr>
          <w:position w:val="-22"/>
        </w:rPr>
        <w:object w:dxaOrig="800" w:dyaOrig="660">
          <v:shape id="_x0000_i1153" type="#_x0000_t75" style="width:40.8pt;height:33pt" o:ole="">
            <v:imagedata r:id="rId260" o:title=""/>
          </v:shape>
          <o:OLEObject Type="Embed" ProgID="Equation.DSMT4" ShapeID="_x0000_i1153" DrawAspect="Content" ObjectID="_1629872554" r:id="rId261"/>
        </w:object>
      </w:r>
      <w:r>
        <w:t xml:space="preserve">, then compare </w:t>
      </w:r>
      <w:r w:rsidR="00656865" w:rsidRPr="00656865">
        <w:rPr>
          <w:position w:val="-22"/>
        </w:rPr>
        <w:object w:dxaOrig="800" w:dyaOrig="660">
          <v:shape id="_x0000_i1154" type="#_x0000_t75" style="width:40.8pt;height:33pt" o:ole="">
            <v:imagedata r:id="rId262" o:title=""/>
          </v:shape>
          <o:OLEObject Type="Embed" ProgID="Equation.DSMT4" ShapeID="_x0000_i1154" DrawAspect="Content" ObjectID="_1629872555" r:id="rId263"/>
        </w:object>
      </w:r>
      <w:r>
        <w:t xml:space="preserve">and </w:t>
      </w:r>
      <w:r w:rsidR="00656865" w:rsidRPr="00656865">
        <w:rPr>
          <w:position w:val="-22"/>
        </w:rPr>
        <w:object w:dxaOrig="800" w:dyaOrig="660">
          <v:shape id="_x0000_i1155" type="#_x0000_t75" style="width:40.8pt;height:33pt" o:ole="">
            <v:imagedata r:id="rId264" o:title=""/>
          </v:shape>
          <o:OLEObject Type="Embed" ProgID="Equation.DSMT4" ShapeID="_x0000_i1155" DrawAspect="Content" ObjectID="_1629872556" r:id="rId265"/>
        </w:object>
      </w:r>
    </w:p>
    <w:p w:rsidR="00526AA1" w:rsidRDefault="00526AA1" w:rsidP="00503BA7">
      <w:pPr>
        <w:tabs>
          <w:tab w:val="left" w:pos="2160"/>
        </w:tabs>
        <w:spacing w:line="240" w:lineRule="auto"/>
      </w:pPr>
      <w:r>
        <w:tab/>
      </w:r>
      <w:r w:rsidR="00656865" w:rsidRPr="00656865">
        <w:rPr>
          <w:position w:val="-50"/>
        </w:rPr>
        <w:object w:dxaOrig="1500" w:dyaOrig="1120">
          <v:shape id="_x0000_i1156" type="#_x0000_t75" style="width:75pt;height:56.4pt" o:ole="">
            <v:imagedata r:id="rId266" o:title=""/>
          </v:shape>
          <o:OLEObject Type="Embed" ProgID="Equation.DSMT4" ShapeID="_x0000_i1156" DrawAspect="Content" ObjectID="_1629872557" r:id="rId267"/>
        </w:object>
      </w:r>
    </w:p>
    <w:p w:rsidR="00503BA7" w:rsidRDefault="00503BA7" w:rsidP="00503BA7"/>
    <w:p w:rsidR="004B0604" w:rsidRDefault="004B0604" w:rsidP="004B0604">
      <w:pPr>
        <w:pStyle w:val="ListParagraph"/>
        <w:numPr>
          <w:ilvl w:val="0"/>
          <w:numId w:val="8"/>
        </w:numPr>
        <w:ind w:left="540" w:hanging="540"/>
      </w:pPr>
      <w:r>
        <w:t xml:space="preserve">Show that a </w:t>
      </w:r>
      <w:r w:rsidRPr="001A6686">
        <w:rPr>
          <w:position w:val="-4"/>
        </w:rPr>
        <w:object w:dxaOrig="499" w:dyaOrig="260">
          <v:shape id="_x0000_i1157" type="#_x0000_t75" style="width:24.6pt;height:12.6pt" o:ole="">
            <v:imagedata r:id="rId268" o:title=""/>
          </v:shape>
          <o:OLEObject Type="Embed" ProgID="Equation.DSMT4" ShapeID="_x0000_i1157" DrawAspect="Content" ObjectID="_1629872558" r:id="rId269"/>
        </w:object>
      </w:r>
      <w:r>
        <w:t xml:space="preserve"> lower triangular matrix is invertible if and only if </w:t>
      </w:r>
      <w:r w:rsidRPr="001A6686">
        <w:rPr>
          <w:position w:val="-18"/>
        </w:rPr>
        <w:object w:dxaOrig="1140" w:dyaOrig="420">
          <v:shape id="_x0000_i1158" type="#_x0000_t75" style="width:57pt;height:21pt" o:ole="">
            <v:imagedata r:id="rId270" o:title=""/>
          </v:shape>
          <o:OLEObject Type="Embed" ProgID="Equation.DSMT4" ShapeID="_x0000_i1158" DrawAspect="Content" ObjectID="_1629872559" r:id="rId271"/>
        </w:object>
      </w:r>
      <w:r>
        <w:t xml:space="preserve">  and in this case the inverse is also lower triangular.</w:t>
      </w:r>
    </w:p>
    <w:p w:rsidR="004B0604" w:rsidRDefault="004B0604" w:rsidP="00503BA7"/>
    <w:p w:rsidR="001A4E94" w:rsidRDefault="001A4E94" w:rsidP="001A4E94">
      <w:pPr>
        <w:pStyle w:val="ListParagraph"/>
        <w:numPr>
          <w:ilvl w:val="0"/>
          <w:numId w:val="8"/>
        </w:numPr>
        <w:ind w:left="540" w:hanging="540"/>
      </w:pPr>
      <w:r>
        <w:t xml:space="preserve">Let </w:t>
      </w:r>
      <w:r w:rsidRPr="001A4E94">
        <w:rPr>
          <w:i/>
        </w:rPr>
        <w:t>A</w:t>
      </w:r>
      <w:r>
        <w:t xml:space="preserve"> be any </w:t>
      </w:r>
      <w:r w:rsidRPr="001A18DA">
        <w:rPr>
          <w:position w:val="-4"/>
        </w:rPr>
        <w:object w:dxaOrig="520" w:dyaOrig="260">
          <v:shape id="_x0000_i1159" type="#_x0000_t75" style="width:26.4pt;height:12.6pt" o:ole="">
            <v:imagedata r:id="rId272" o:title=""/>
          </v:shape>
          <o:OLEObject Type="Embed" ProgID="Equation.DSMT4" ShapeID="_x0000_i1159" DrawAspect="Content" ObjectID="_1629872560" r:id="rId273"/>
        </w:object>
      </w:r>
      <w:r>
        <w:t xml:space="preserve"> diagonal matrix. Give a necessary and sufficient condition on the diagonal entries so that </w:t>
      </w:r>
      <w:r w:rsidRPr="001A4E94">
        <w:rPr>
          <w:i/>
        </w:rPr>
        <w:t>A</w:t>
      </w:r>
      <w:r>
        <w:t xml:space="preserve"> has an inverse. Compute the inverse of any such matrix.</w:t>
      </w:r>
    </w:p>
    <w:p w:rsidR="00F36E19" w:rsidRPr="007F5C6F" w:rsidRDefault="00F36E19" w:rsidP="00F852B3"/>
    <w:sectPr w:rsidR="00F36E19" w:rsidRPr="007F5C6F" w:rsidSect="00EA096E">
      <w:footerReference w:type="default" r:id="rId274"/>
      <w:pgSz w:w="12240" w:h="15840" w:code="1"/>
      <w:pgMar w:top="864" w:right="864" w:bottom="864" w:left="1152" w:header="288" w:footer="144" w:gutter="0"/>
      <w:pgNumType w:start="45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54CCE" w:rsidRDefault="00254CCE" w:rsidP="004F2EB5">
      <w:pPr>
        <w:spacing w:line="240" w:lineRule="auto"/>
      </w:pPr>
      <w:r>
        <w:separator/>
      </w:r>
    </w:p>
  </w:endnote>
  <w:endnote w:type="continuationSeparator" w:id="0">
    <w:p w:rsidR="00254CCE" w:rsidRDefault="00254CCE" w:rsidP="004F2E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2210185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6D60E1" w:rsidRDefault="006D60E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743E0">
          <w:rPr>
            <w:noProof/>
          </w:rPr>
          <w:t>61</w:t>
        </w:r>
        <w:r>
          <w:rPr>
            <w:noProof/>
          </w:rPr>
          <w:fldChar w:fldCharType="end"/>
        </w:r>
      </w:p>
    </w:sdtContent>
  </w:sdt>
  <w:p w:rsidR="006D60E1" w:rsidRDefault="006D60E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54CCE" w:rsidRDefault="00254CCE" w:rsidP="004F2EB5">
      <w:pPr>
        <w:spacing w:line="240" w:lineRule="auto"/>
      </w:pPr>
      <w:r>
        <w:separator/>
      </w:r>
    </w:p>
  </w:footnote>
  <w:footnote w:type="continuationSeparator" w:id="0">
    <w:p w:rsidR="00254CCE" w:rsidRDefault="00254CCE" w:rsidP="004F2E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4pt;height:11.4pt" o:bullet="t">
        <v:imagedata r:id="rId1" o:title="mso955"/>
      </v:shape>
    </w:pict>
  </w:numPicBullet>
  <w:abstractNum w:abstractNumId="0" w15:restartNumberingAfterBreak="0">
    <w:nsid w:val="001F5BC5"/>
    <w:multiLevelType w:val="hybridMultilevel"/>
    <w:tmpl w:val="C66841B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BF4AE3"/>
    <w:multiLevelType w:val="hybridMultilevel"/>
    <w:tmpl w:val="7016917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12F2722"/>
    <w:multiLevelType w:val="hybridMultilevel"/>
    <w:tmpl w:val="32C8A096"/>
    <w:lvl w:ilvl="0" w:tplc="2C32C38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EA197C"/>
    <w:multiLevelType w:val="hybridMultilevel"/>
    <w:tmpl w:val="A9F6EF7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2CF5F22"/>
    <w:multiLevelType w:val="hybridMultilevel"/>
    <w:tmpl w:val="B276F2D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47C2F9D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05757C64"/>
    <w:multiLevelType w:val="hybridMultilevel"/>
    <w:tmpl w:val="C5E8F73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8595D97"/>
    <w:multiLevelType w:val="hybridMultilevel"/>
    <w:tmpl w:val="564057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89F5B92"/>
    <w:multiLevelType w:val="hybridMultilevel"/>
    <w:tmpl w:val="8694641C"/>
    <w:lvl w:ilvl="0" w:tplc="7EA4EF94">
      <w:start w:val="1"/>
      <w:numFmt w:val="lowerLetter"/>
      <w:lvlText w:val="%1)"/>
      <w:lvlJc w:val="left"/>
      <w:pPr>
        <w:ind w:left="16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9" w15:restartNumberingAfterBreak="0">
    <w:nsid w:val="08A41F13"/>
    <w:multiLevelType w:val="hybridMultilevel"/>
    <w:tmpl w:val="C6E60066"/>
    <w:lvl w:ilvl="0" w:tplc="C8FE30E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9F40AAF"/>
    <w:multiLevelType w:val="hybridMultilevel"/>
    <w:tmpl w:val="B08EC982"/>
    <w:lvl w:ilvl="0" w:tplc="0E2048D0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A75606C"/>
    <w:multiLevelType w:val="hybridMultilevel"/>
    <w:tmpl w:val="F4167248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AF91612"/>
    <w:multiLevelType w:val="hybridMultilevel"/>
    <w:tmpl w:val="AE6E3B2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E894F6A"/>
    <w:multiLevelType w:val="hybridMultilevel"/>
    <w:tmpl w:val="9588EAE0"/>
    <w:lvl w:ilvl="0" w:tplc="2D30DD88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F4455DE"/>
    <w:multiLevelType w:val="hybridMultilevel"/>
    <w:tmpl w:val="F77A98B8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141102D"/>
    <w:multiLevelType w:val="hybridMultilevel"/>
    <w:tmpl w:val="6CAA259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1965C50"/>
    <w:multiLevelType w:val="hybridMultilevel"/>
    <w:tmpl w:val="C95A10C2"/>
    <w:lvl w:ilvl="0" w:tplc="10669DA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2EC2484"/>
    <w:multiLevelType w:val="hybridMultilevel"/>
    <w:tmpl w:val="191CCDB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12ED4B81"/>
    <w:multiLevelType w:val="hybridMultilevel"/>
    <w:tmpl w:val="3312A63A"/>
    <w:lvl w:ilvl="0" w:tplc="7BC6B70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424619A"/>
    <w:multiLevelType w:val="hybridMultilevel"/>
    <w:tmpl w:val="487AC8C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15894C08"/>
    <w:multiLevelType w:val="hybridMultilevel"/>
    <w:tmpl w:val="056C596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5B20935"/>
    <w:multiLevelType w:val="hybridMultilevel"/>
    <w:tmpl w:val="B276F2D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605762F"/>
    <w:multiLevelType w:val="hybridMultilevel"/>
    <w:tmpl w:val="74B6E954"/>
    <w:lvl w:ilvl="0" w:tplc="DBFC0FA2">
      <w:start w:val="2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6432C13"/>
    <w:multiLevelType w:val="hybridMultilevel"/>
    <w:tmpl w:val="9D88F81C"/>
    <w:lvl w:ilvl="0" w:tplc="ED8CC11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6D76DF1"/>
    <w:multiLevelType w:val="hybridMultilevel"/>
    <w:tmpl w:val="E8CEAE7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7025F0D"/>
    <w:multiLevelType w:val="hybridMultilevel"/>
    <w:tmpl w:val="5AC0D8D8"/>
    <w:lvl w:ilvl="0" w:tplc="4E7AF91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87568F3"/>
    <w:multiLevelType w:val="hybridMultilevel"/>
    <w:tmpl w:val="05086C66"/>
    <w:lvl w:ilvl="0" w:tplc="C70EE87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8D97722"/>
    <w:multiLevelType w:val="hybridMultilevel"/>
    <w:tmpl w:val="3B24291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19185B1C"/>
    <w:multiLevelType w:val="hybridMultilevel"/>
    <w:tmpl w:val="EFD0AD0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19312D27"/>
    <w:multiLevelType w:val="hybridMultilevel"/>
    <w:tmpl w:val="C11498EA"/>
    <w:lvl w:ilvl="0" w:tplc="B64AC1F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19A46154"/>
    <w:multiLevelType w:val="hybridMultilevel"/>
    <w:tmpl w:val="785A9E1A"/>
    <w:lvl w:ilvl="0" w:tplc="C318FA3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A0F7964"/>
    <w:multiLevelType w:val="hybridMultilevel"/>
    <w:tmpl w:val="6396011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 w15:restartNumberingAfterBreak="0">
    <w:nsid w:val="1B930947"/>
    <w:multiLevelType w:val="hybridMultilevel"/>
    <w:tmpl w:val="28E670C0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1DF151D2"/>
    <w:multiLevelType w:val="hybridMultilevel"/>
    <w:tmpl w:val="72E4017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F257E87"/>
    <w:multiLevelType w:val="hybridMultilevel"/>
    <w:tmpl w:val="B30AF57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20B32D0E"/>
    <w:multiLevelType w:val="hybridMultilevel"/>
    <w:tmpl w:val="4734F8C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23D02261"/>
    <w:multiLevelType w:val="hybridMultilevel"/>
    <w:tmpl w:val="13F4F25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2619467A"/>
    <w:multiLevelType w:val="hybridMultilevel"/>
    <w:tmpl w:val="3C7A883E"/>
    <w:lvl w:ilvl="0" w:tplc="478C397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2B3A0344"/>
    <w:multiLevelType w:val="hybridMultilevel"/>
    <w:tmpl w:val="0B643DFE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 w15:restartNumberingAfterBreak="0">
    <w:nsid w:val="2C83577E"/>
    <w:multiLevelType w:val="hybridMultilevel"/>
    <w:tmpl w:val="6C1E1A68"/>
    <w:lvl w:ilvl="0" w:tplc="80A8400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2D35048C"/>
    <w:multiLevelType w:val="hybridMultilevel"/>
    <w:tmpl w:val="2B5A8BA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2D485138"/>
    <w:multiLevelType w:val="hybridMultilevel"/>
    <w:tmpl w:val="37589FB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2F871619"/>
    <w:multiLevelType w:val="hybridMultilevel"/>
    <w:tmpl w:val="ECAAE3B0"/>
    <w:lvl w:ilvl="0" w:tplc="7EA4EF94">
      <w:start w:val="1"/>
      <w:numFmt w:val="lowerLetter"/>
      <w:lvlText w:val="%1)"/>
      <w:lvlJc w:val="left"/>
      <w:pPr>
        <w:ind w:left="36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3" w15:restartNumberingAfterBreak="0">
    <w:nsid w:val="2FE10351"/>
    <w:multiLevelType w:val="hybridMultilevel"/>
    <w:tmpl w:val="29063980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30851B96"/>
    <w:multiLevelType w:val="hybridMultilevel"/>
    <w:tmpl w:val="EB780D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30BE345A"/>
    <w:multiLevelType w:val="hybridMultilevel"/>
    <w:tmpl w:val="34180CD8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31304DBA"/>
    <w:multiLevelType w:val="hybridMultilevel"/>
    <w:tmpl w:val="7B641030"/>
    <w:lvl w:ilvl="0" w:tplc="7AB62FA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31C51AA2"/>
    <w:multiLevelType w:val="hybridMultilevel"/>
    <w:tmpl w:val="C948812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31FA7BEA"/>
    <w:multiLevelType w:val="hybridMultilevel"/>
    <w:tmpl w:val="ED289E80"/>
    <w:lvl w:ilvl="0" w:tplc="0BC25A58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329C3CC7"/>
    <w:multiLevelType w:val="hybridMultilevel"/>
    <w:tmpl w:val="2F24CE86"/>
    <w:lvl w:ilvl="0" w:tplc="6312360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33271D9F"/>
    <w:multiLevelType w:val="hybridMultilevel"/>
    <w:tmpl w:val="1C14948E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387220A6"/>
    <w:multiLevelType w:val="hybridMultilevel"/>
    <w:tmpl w:val="E264C634"/>
    <w:lvl w:ilvl="0" w:tplc="C318FA3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3F130D70"/>
    <w:multiLevelType w:val="hybridMultilevel"/>
    <w:tmpl w:val="618E0998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3FCC294F"/>
    <w:multiLevelType w:val="hybridMultilevel"/>
    <w:tmpl w:val="AE769858"/>
    <w:lvl w:ilvl="0" w:tplc="1272F9B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40067524"/>
    <w:multiLevelType w:val="hybridMultilevel"/>
    <w:tmpl w:val="3998FBD6"/>
    <w:lvl w:ilvl="0" w:tplc="D2327678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42FD229F"/>
    <w:multiLevelType w:val="hybridMultilevel"/>
    <w:tmpl w:val="ADAAFB9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471955BE"/>
    <w:multiLevelType w:val="hybridMultilevel"/>
    <w:tmpl w:val="F058E302"/>
    <w:lvl w:ilvl="0" w:tplc="E65AA53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4E9B6337"/>
    <w:multiLevelType w:val="hybridMultilevel"/>
    <w:tmpl w:val="E88CFD4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4F9A0AB7"/>
    <w:multiLevelType w:val="hybridMultilevel"/>
    <w:tmpl w:val="8760CD1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9" w15:restartNumberingAfterBreak="0">
    <w:nsid w:val="50D70C91"/>
    <w:multiLevelType w:val="hybridMultilevel"/>
    <w:tmpl w:val="769CC3D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53CA354D"/>
    <w:multiLevelType w:val="hybridMultilevel"/>
    <w:tmpl w:val="0832E614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573A2729"/>
    <w:multiLevelType w:val="hybridMultilevel"/>
    <w:tmpl w:val="32729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57DA1BF4"/>
    <w:multiLevelType w:val="hybridMultilevel"/>
    <w:tmpl w:val="26E0BD0C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3" w15:restartNumberingAfterBreak="0">
    <w:nsid w:val="59236C78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4" w15:restartNumberingAfterBreak="0">
    <w:nsid w:val="5A64078A"/>
    <w:multiLevelType w:val="hybridMultilevel"/>
    <w:tmpl w:val="B3204A8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5BF875AC"/>
    <w:multiLevelType w:val="hybridMultilevel"/>
    <w:tmpl w:val="44E80D1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5C043EF2"/>
    <w:multiLevelType w:val="hybridMultilevel"/>
    <w:tmpl w:val="04F21C5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5E693CC8"/>
    <w:multiLevelType w:val="hybridMultilevel"/>
    <w:tmpl w:val="34BC9190"/>
    <w:lvl w:ilvl="0" w:tplc="C70EE87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5E6C32BD"/>
    <w:multiLevelType w:val="hybridMultilevel"/>
    <w:tmpl w:val="519C30C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5E912CCC"/>
    <w:multiLevelType w:val="hybridMultilevel"/>
    <w:tmpl w:val="9E941BE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60207697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1" w15:restartNumberingAfterBreak="0">
    <w:nsid w:val="602944EC"/>
    <w:multiLevelType w:val="hybridMultilevel"/>
    <w:tmpl w:val="9482B9A0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2" w15:restartNumberingAfterBreak="0">
    <w:nsid w:val="618A49A4"/>
    <w:multiLevelType w:val="hybridMultilevel"/>
    <w:tmpl w:val="B6E893B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67BE285E"/>
    <w:multiLevelType w:val="hybridMultilevel"/>
    <w:tmpl w:val="B38C86A6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4" w15:restartNumberingAfterBreak="0">
    <w:nsid w:val="6D6D4BCE"/>
    <w:multiLevelType w:val="hybridMultilevel"/>
    <w:tmpl w:val="99EEB4CC"/>
    <w:lvl w:ilvl="0" w:tplc="7E5C205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6E3F2FBF"/>
    <w:multiLevelType w:val="hybridMultilevel"/>
    <w:tmpl w:val="21CA9986"/>
    <w:lvl w:ilvl="0" w:tplc="3DE4A79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6E9D4B59"/>
    <w:multiLevelType w:val="hybridMultilevel"/>
    <w:tmpl w:val="AA38CAD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6EFC0089"/>
    <w:multiLevelType w:val="hybridMultilevel"/>
    <w:tmpl w:val="7C901A1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8" w15:restartNumberingAfterBreak="0">
    <w:nsid w:val="73043AF9"/>
    <w:multiLevelType w:val="hybridMultilevel"/>
    <w:tmpl w:val="10C83B2A"/>
    <w:lvl w:ilvl="0" w:tplc="33BE6BEA">
      <w:start w:val="1"/>
      <w:numFmt w:val="lowerLetter"/>
      <w:lvlText w:val="%1)"/>
      <w:lvlJc w:val="left"/>
      <w:pPr>
        <w:ind w:left="720" w:hanging="360"/>
      </w:pPr>
      <w:rPr>
        <w:rFonts w:hint="default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76171EFD"/>
    <w:multiLevelType w:val="hybridMultilevel"/>
    <w:tmpl w:val="0F7A1BA2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76F30CFB"/>
    <w:multiLevelType w:val="hybridMultilevel"/>
    <w:tmpl w:val="769EF69C"/>
    <w:lvl w:ilvl="0" w:tplc="C70EE87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77647720"/>
    <w:multiLevelType w:val="hybridMultilevel"/>
    <w:tmpl w:val="CE10D60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2" w15:restartNumberingAfterBreak="0">
    <w:nsid w:val="7A4A368B"/>
    <w:multiLevelType w:val="hybridMultilevel"/>
    <w:tmpl w:val="4E26584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7AC661EB"/>
    <w:multiLevelType w:val="hybridMultilevel"/>
    <w:tmpl w:val="4BB490EC"/>
    <w:lvl w:ilvl="0" w:tplc="426EC8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7E165AE9"/>
    <w:multiLevelType w:val="hybridMultilevel"/>
    <w:tmpl w:val="EC90FC2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7E75152E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2"/>
  </w:num>
  <w:num w:numId="2">
    <w:abstractNumId w:val="75"/>
  </w:num>
  <w:num w:numId="3">
    <w:abstractNumId w:val="35"/>
  </w:num>
  <w:num w:numId="4">
    <w:abstractNumId w:val="16"/>
  </w:num>
  <w:num w:numId="5">
    <w:abstractNumId w:val="0"/>
  </w:num>
  <w:num w:numId="6">
    <w:abstractNumId w:val="38"/>
  </w:num>
  <w:num w:numId="7">
    <w:abstractNumId w:val="2"/>
  </w:num>
  <w:num w:numId="8">
    <w:abstractNumId w:val="10"/>
  </w:num>
  <w:num w:numId="9">
    <w:abstractNumId w:val="48"/>
  </w:num>
  <w:num w:numId="10">
    <w:abstractNumId w:val="73"/>
  </w:num>
  <w:num w:numId="11">
    <w:abstractNumId w:val="34"/>
  </w:num>
  <w:num w:numId="12">
    <w:abstractNumId w:val="43"/>
  </w:num>
  <w:num w:numId="13">
    <w:abstractNumId w:val="39"/>
  </w:num>
  <w:num w:numId="14">
    <w:abstractNumId w:val="83"/>
  </w:num>
  <w:num w:numId="15">
    <w:abstractNumId w:val="50"/>
  </w:num>
  <w:num w:numId="16">
    <w:abstractNumId w:val="18"/>
  </w:num>
  <w:num w:numId="17">
    <w:abstractNumId w:val="9"/>
  </w:num>
  <w:num w:numId="18">
    <w:abstractNumId w:val="55"/>
  </w:num>
  <w:num w:numId="19">
    <w:abstractNumId w:val="45"/>
  </w:num>
  <w:num w:numId="20">
    <w:abstractNumId w:val="44"/>
  </w:num>
  <w:num w:numId="21">
    <w:abstractNumId w:val="51"/>
  </w:num>
  <w:num w:numId="22">
    <w:abstractNumId w:val="11"/>
  </w:num>
  <w:num w:numId="23">
    <w:abstractNumId w:val="15"/>
  </w:num>
  <w:num w:numId="24">
    <w:abstractNumId w:val="54"/>
  </w:num>
  <w:num w:numId="25">
    <w:abstractNumId w:val="76"/>
  </w:num>
  <w:num w:numId="26">
    <w:abstractNumId w:val="27"/>
  </w:num>
  <w:num w:numId="27">
    <w:abstractNumId w:val="61"/>
  </w:num>
  <w:num w:numId="28">
    <w:abstractNumId w:val="64"/>
  </w:num>
  <w:num w:numId="29">
    <w:abstractNumId w:val="37"/>
  </w:num>
  <w:num w:numId="30">
    <w:abstractNumId w:val="65"/>
  </w:num>
  <w:num w:numId="31">
    <w:abstractNumId w:val="69"/>
  </w:num>
  <w:num w:numId="32">
    <w:abstractNumId w:val="56"/>
  </w:num>
  <w:num w:numId="33">
    <w:abstractNumId w:val="49"/>
  </w:num>
  <w:num w:numId="34">
    <w:abstractNumId w:val="62"/>
  </w:num>
  <w:num w:numId="35">
    <w:abstractNumId w:val="25"/>
  </w:num>
  <w:num w:numId="36">
    <w:abstractNumId w:val="3"/>
  </w:num>
  <w:num w:numId="37">
    <w:abstractNumId w:val="22"/>
  </w:num>
  <w:num w:numId="38">
    <w:abstractNumId w:val="4"/>
  </w:num>
  <w:num w:numId="39">
    <w:abstractNumId w:val="21"/>
  </w:num>
  <w:num w:numId="40">
    <w:abstractNumId w:val="68"/>
  </w:num>
  <w:num w:numId="41">
    <w:abstractNumId w:val="67"/>
  </w:num>
  <w:num w:numId="42">
    <w:abstractNumId w:val="32"/>
  </w:num>
  <w:num w:numId="43">
    <w:abstractNumId w:val="36"/>
  </w:num>
  <w:num w:numId="44">
    <w:abstractNumId w:val="78"/>
  </w:num>
  <w:num w:numId="45">
    <w:abstractNumId w:val="24"/>
  </w:num>
  <w:num w:numId="46">
    <w:abstractNumId w:val="59"/>
  </w:num>
  <w:num w:numId="47">
    <w:abstractNumId w:val="19"/>
  </w:num>
  <w:num w:numId="48">
    <w:abstractNumId w:val="60"/>
  </w:num>
  <w:num w:numId="49">
    <w:abstractNumId w:val="52"/>
  </w:num>
  <w:num w:numId="50">
    <w:abstractNumId w:val="40"/>
  </w:num>
  <w:num w:numId="51">
    <w:abstractNumId w:val="28"/>
  </w:num>
  <w:num w:numId="52">
    <w:abstractNumId w:val="79"/>
  </w:num>
  <w:num w:numId="53">
    <w:abstractNumId w:val="84"/>
  </w:num>
  <w:num w:numId="54">
    <w:abstractNumId w:val="80"/>
  </w:num>
  <w:num w:numId="55">
    <w:abstractNumId w:val="66"/>
  </w:num>
  <w:num w:numId="56">
    <w:abstractNumId w:val="7"/>
  </w:num>
  <w:num w:numId="57">
    <w:abstractNumId w:val="20"/>
  </w:num>
  <w:num w:numId="58">
    <w:abstractNumId w:val="23"/>
  </w:num>
  <w:num w:numId="59">
    <w:abstractNumId w:val="31"/>
  </w:num>
  <w:num w:numId="60">
    <w:abstractNumId w:val="13"/>
  </w:num>
  <w:num w:numId="61">
    <w:abstractNumId w:val="57"/>
  </w:num>
  <w:num w:numId="62">
    <w:abstractNumId w:val="1"/>
  </w:num>
  <w:num w:numId="63">
    <w:abstractNumId w:val="33"/>
  </w:num>
  <w:num w:numId="64">
    <w:abstractNumId w:val="47"/>
  </w:num>
  <w:num w:numId="65">
    <w:abstractNumId w:val="71"/>
  </w:num>
  <w:num w:numId="66">
    <w:abstractNumId w:val="17"/>
  </w:num>
  <w:num w:numId="67">
    <w:abstractNumId w:val="8"/>
  </w:num>
  <w:num w:numId="68">
    <w:abstractNumId w:val="46"/>
  </w:num>
  <w:num w:numId="69">
    <w:abstractNumId w:val="85"/>
  </w:num>
  <w:num w:numId="70">
    <w:abstractNumId w:val="5"/>
  </w:num>
  <w:num w:numId="71">
    <w:abstractNumId w:val="74"/>
  </w:num>
  <w:num w:numId="72">
    <w:abstractNumId w:val="82"/>
  </w:num>
  <w:num w:numId="73">
    <w:abstractNumId w:val="29"/>
  </w:num>
  <w:num w:numId="74">
    <w:abstractNumId w:val="6"/>
  </w:num>
  <w:num w:numId="75">
    <w:abstractNumId w:val="77"/>
  </w:num>
  <w:num w:numId="76">
    <w:abstractNumId w:val="81"/>
  </w:num>
  <w:num w:numId="77">
    <w:abstractNumId w:val="58"/>
  </w:num>
  <w:num w:numId="78">
    <w:abstractNumId w:val="30"/>
  </w:num>
  <w:num w:numId="79">
    <w:abstractNumId w:val="70"/>
  </w:num>
  <w:num w:numId="80">
    <w:abstractNumId w:val="63"/>
  </w:num>
  <w:num w:numId="81">
    <w:abstractNumId w:val="26"/>
  </w:num>
  <w:num w:numId="82">
    <w:abstractNumId w:val="14"/>
  </w:num>
  <w:num w:numId="83">
    <w:abstractNumId w:val="41"/>
  </w:num>
  <w:num w:numId="84">
    <w:abstractNumId w:val="72"/>
  </w:num>
  <w:num w:numId="85">
    <w:abstractNumId w:val="42"/>
  </w:num>
  <w:num w:numId="86">
    <w:abstractNumId w:val="53"/>
  </w:num>
  <w:numIdMacAtCleanup w:val="8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26D5B"/>
    <w:rsid w:val="000007EC"/>
    <w:rsid w:val="00006966"/>
    <w:rsid w:val="00007598"/>
    <w:rsid w:val="000115BF"/>
    <w:rsid w:val="000141AD"/>
    <w:rsid w:val="00016132"/>
    <w:rsid w:val="000162F3"/>
    <w:rsid w:val="000179C5"/>
    <w:rsid w:val="000222E2"/>
    <w:rsid w:val="00023238"/>
    <w:rsid w:val="00023FDC"/>
    <w:rsid w:val="000270FD"/>
    <w:rsid w:val="0003238B"/>
    <w:rsid w:val="00037ECA"/>
    <w:rsid w:val="0004074E"/>
    <w:rsid w:val="000414E3"/>
    <w:rsid w:val="00044837"/>
    <w:rsid w:val="00051C21"/>
    <w:rsid w:val="00056883"/>
    <w:rsid w:val="00063A83"/>
    <w:rsid w:val="00066CE7"/>
    <w:rsid w:val="0007648E"/>
    <w:rsid w:val="000816FA"/>
    <w:rsid w:val="000827A8"/>
    <w:rsid w:val="00083DED"/>
    <w:rsid w:val="000841DA"/>
    <w:rsid w:val="00084B50"/>
    <w:rsid w:val="00085F60"/>
    <w:rsid w:val="000862BD"/>
    <w:rsid w:val="0008696F"/>
    <w:rsid w:val="00087371"/>
    <w:rsid w:val="00090659"/>
    <w:rsid w:val="00094BCD"/>
    <w:rsid w:val="00094C09"/>
    <w:rsid w:val="000A72BD"/>
    <w:rsid w:val="000C0EDA"/>
    <w:rsid w:val="000D03E8"/>
    <w:rsid w:val="000D216C"/>
    <w:rsid w:val="000D6022"/>
    <w:rsid w:val="000E4624"/>
    <w:rsid w:val="000E55A7"/>
    <w:rsid w:val="000E57A1"/>
    <w:rsid w:val="000F130E"/>
    <w:rsid w:val="000F5998"/>
    <w:rsid w:val="000F6CA1"/>
    <w:rsid w:val="00104180"/>
    <w:rsid w:val="001101AE"/>
    <w:rsid w:val="00111566"/>
    <w:rsid w:val="0011286D"/>
    <w:rsid w:val="00112C33"/>
    <w:rsid w:val="00121621"/>
    <w:rsid w:val="001221CB"/>
    <w:rsid w:val="0013112C"/>
    <w:rsid w:val="00132EA0"/>
    <w:rsid w:val="001359B1"/>
    <w:rsid w:val="00136D4D"/>
    <w:rsid w:val="00137202"/>
    <w:rsid w:val="001373A8"/>
    <w:rsid w:val="00137D1F"/>
    <w:rsid w:val="001411CC"/>
    <w:rsid w:val="0014215C"/>
    <w:rsid w:val="001437E1"/>
    <w:rsid w:val="00147247"/>
    <w:rsid w:val="00147983"/>
    <w:rsid w:val="00147F61"/>
    <w:rsid w:val="00151A6B"/>
    <w:rsid w:val="00152F3D"/>
    <w:rsid w:val="00153A0A"/>
    <w:rsid w:val="0016099D"/>
    <w:rsid w:val="00163AD8"/>
    <w:rsid w:val="0016530D"/>
    <w:rsid w:val="0016725F"/>
    <w:rsid w:val="001703A7"/>
    <w:rsid w:val="00173290"/>
    <w:rsid w:val="001742D5"/>
    <w:rsid w:val="001743E0"/>
    <w:rsid w:val="00180BFD"/>
    <w:rsid w:val="00181D7F"/>
    <w:rsid w:val="0018434E"/>
    <w:rsid w:val="00186E6F"/>
    <w:rsid w:val="00194F61"/>
    <w:rsid w:val="001A10AE"/>
    <w:rsid w:val="001A429E"/>
    <w:rsid w:val="001A4E94"/>
    <w:rsid w:val="001A5855"/>
    <w:rsid w:val="001A5AC3"/>
    <w:rsid w:val="001A5C26"/>
    <w:rsid w:val="001A5D47"/>
    <w:rsid w:val="001A660F"/>
    <w:rsid w:val="001B22D9"/>
    <w:rsid w:val="001B783E"/>
    <w:rsid w:val="001C0EF6"/>
    <w:rsid w:val="001C33D6"/>
    <w:rsid w:val="001C5CDE"/>
    <w:rsid w:val="001C7D54"/>
    <w:rsid w:val="001D22C7"/>
    <w:rsid w:val="001D3CB1"/>
    <w:rsid w:val="001D47A0"/>
    <w:rsid w:val="001E1F09"/>
    <w:rsid w:val="001E5AA4"/>
    <w:rsid w:val="001E6F31"/>
    <w:rsid w:val="001E72A9"/>
    <w:rsid w:val="001F2CEA"/>
    <w:rsid w:val="001F2EAF"/>
    <w:rsid w:val="001F743C"/>
    <w:rsid w:val="00202E6C"/>
    <w:rsid w:val="00203B90"/>
    <w:rsid w:val="00205754"/>
    <w:rsid w:val="00205E63"/>
    <w:rsid w:val="00206BED"/>
    <w:rsid w:val="0020746F"/>
    <w:rsid w:val="00210306"/>
    <w:rsid w:val="002134ED"/>
    <w:rsid w:val="00213792"/>
    <w:rsid w:val="00215E2D"/>
    <w:rsid w:val="00216993"/>
    <w:rsid w:val="00220DBD"/>
    <w:rsid w:val="0022285F"/>
    <w:rsid w:val="00222987"/>
    <w:rsid w:val="00232367"/>
    <w:rsid w:val="00237A72"/>
    <w:rsid w:val="002400E7"/>
    <w:rsid w:val="002402D9"/>
    <w:rsid w:val="002448EF"/>
    <w:rsid w:val="00245A4A"/>
    <w:rsid w:val="00247945"/>
    <w:rsid w:val="002502EE"/>
    <w:rsid w:val="00254CCE"/>
    <w:rsid w:val="00255789"/>
    <w:rsid w:val="002625C3"/>
    <w:rsid w:val="00262F1C"/>
    <w:rsid w:val="002651DB"/>
    <w:rsid w:val="0027168B"/>
    <w:rsid w:val="00273E08"/>
    <w:rsid w:val="0027554F"/>
    <w:rsid w:val="00276E96"/>
    <w:rsid w:val="00281E1D"/>
    <w:rsid w:val="002944ED"/>
    <w:rsid w:val="0029492E"/>
    <w:rsid w:val="002A2394"/>
    <w:rsid w:val="002A6654"/>
    <w:rsid w:val="002B36DE"/>
    <w:rsid w:val="002B7979"/>
    <w:rsid w:val="002B7EFF"/>
    <w:rsid w:val="002C22AF"/>
    <w:rsid w:val="002C60F6"/>
    <w:rsid w:val="002D6A99"/>
    <w:rsid w:val="002E06C4"/>
    <w:rsid w:val="002E070A"/>
    <w:rsid w:val="002E2E3D"/>
    <w:rsid w:val="002E36B5"/>
    <w:rsid w:val="002E4341"/>
    <w:rsid w:val="002E4645"/>
    <w:rsid w:val="002E6B73"/>
    <w:rsid w:val="003019BC"/>
    <w:rsid w:val="00304104"/>
    <w:rsid w:val="003051D0"/>
    <w:rsid w:val="00306CB8"/>
    <w:rsid w:val="00310E28"/>
    <w:rsid w:val="003201A0"/>
    <w:rsid w:val="0032043E"/>
    <w:rsid w:val="00320B00"/>
    <w:rsid w:val="00321834"/>
    <w:rsid w:val="00322ED9"/>
    <w:rsid w:val="003232F1"/>
    <w:rsid w:val="0032528B"/>
    <w:rsid w:val="00331652"/>
    <w:rsid w:val="00332138"/>
    <w:rsid w:val="003342B5"/>
    <w:rsid w:val="0035078A"/>
    <w:rsid w:val="00352D20"/>
    <w:rsid w:val="00353E2C"/>
    <w:rsid w:val="00356A14"/>
    <w:rsid w:val="00362468"/>
    <w:rsid w:val="00366045"/>
    <w:rsid w:val="0036677B"/>
    <w:rsid w:val="00367DC3"/>
    <w:rsid w:val="00371479"/>
    <w:rsid w:val="003824AB"/>
    <w:rsid w:val="0038727E"/>
    <w:rsid w:val="003A1E3D"/>
    <w:rsid w:val="003A60FB"/>
    <w:rsid w:val="003B71CE"/>
    <w:rsid w:val="003C0CDA"/>
    <w:rsid w:val="003C4705"/>
    <w:rsid w:val="003D073D"/>
    <w:rsid w:val="003D123D"/>
    <w:rsid w:val="003D172B"/>
    <w:rsid w:val="003D172D"/>
    <w:rsid w:val="003D2618"/>
    <w:rsid w:val="003D2D58"/>
    <w:rsid w:val="003D5444"/>
    <w:rsid w:val="003D7B41"/>
    <w:rsid w:val="003E04DF"/>
    <w:rsid w:val="003F243F"/>
    <w:rsid w:val="004000EB"/>
    <w:rsid w:val="00401C35"/>
    <w:rsid w:val="00401C7C"/>
    <w:rsid w:val="00402BDA"/>
    <w:rsid w:val="00402C00"/>
    <w:rsid w:val="0040424B"/>
    <w:rsid w:val="0040485C"/>
    <w:rsid w:val="00404FED"/>
    <w:rsid w:val="00411998"/>
    <w:rsid w:val="00412DB0"/>
    <w:rsid w:val="004144B1"/>
    <w:rsid w:val="00415E3C"/>
    <w:rsid w:val="00415EFD"/>
    <w:rsid w:val="00416FF2"/>
    <w:rsid w:val="00420475"/>
    <w:rsid w:val="0042302B"/>
    <w:rsid w:val="0042493B"/>
    <w:rsid w:val="00427CCF"/>
    <w:rsid w:val="00430667"/>
    <w:rsid w:val="00432D52"/>
    <w:rsid w:val="00433DEE"/>
    <w:rsid w:val="00436EBA"/>
    <w:rsid w:val="00437B5C"/>
    <w:rsid w:val="00444D08"/>
    <w:rsid w:val="004474E5"/>
    <w:rsid w:val="0045098B"/>
    <w:rsid w:val="00455074"/>
    <w:rsid w:val="0045594C"/>
    <w:rsid w:val="00461B1C"/>
    <w:rsid w:val="004630A0"/>
    <w:rsid w:val="004638F6"/>
    <w:rsid w:val="00465127"/>
    <w:rsid w:val="0046688D"/>
    <w:rsid w:val="004675FF"/>
    <w:rsid w:val="004705B9"/>
    <w:rsid w:val="00472452"/>
    <w:rsid w:val="00472E53"/>
    <w:rsid w:val="00473B33"/>
    <w:rsid w:val="00473C47"/>
    <w:rsid w:val="0047523C"/>
    <w:rsid w:val="00476A47"/>
    <w:rsid w:val="00477AFA"/>
    <w:rsid w:val="0048092A"/>
    <w:rsid w:val="00481DBE"/>
    <w:rsid w:val="004838A4"/>
    <w:rsid w:val="00485AA1"/>
    <w:rsid w:val="00486169"/>
    <w:rsid w:val="00487241"/>
    <w:rsid w:val="004874C7"/>
    <w:rsid w:val="0049372F"/>
    <w:rsid w:val="00494F48"/>
    <w:rsid w:val="004A5E72"/>
    <w:rsid w:val="004A6649"/>
    <w:rsid w:val="004B02FB"/>
    <w:rsid w:val="004B0604"/>
    <w:rsid w:val="004B0DC6"/>
    <w:rsid w:val="004B13E8"/>
    <w:rsid w:val="004B28F2"/>
    <w:rsid w:val="004B43CD"/>
    <w:rsid w:val="004B4F1D"/>
    <w:rsid w:val="004B7BAD"/>
    <w:rsid w:val="004B7F99"/>
    <w:rsid w:val="004C3A88"/>
    <w:rsid w:val="004C4F78"/>
    <w:rsid w:val="004D015E"/>
    <w:rsid w:val="004D06B0"/>
    <w:rsid w:val="004D0F4C"/>
    <w:rsid w:val="004D3407"/>
    <w:rsid w:val="004D3FCB"/>
    <w:rsid w:val="004D4B05"/>
    <w:rsid w:val="004D6265"/>
    <w:rsid w:val="004E6F58"/>
    <w:rsid w:val="004F2699"/>
    <w:rsid w:val="004F2EB5"/>
    <w:rsid w:val="004F7120"/>
    <w:rsid w:val="00500676"/>
    <w:rsid w:val="00503BA7"/>
    <w:rsid w:val="00504955"/>
    <w:rsid w:val="00505B8A"/>
    <w:rsid w:val="00506036"/>
    <w:rsid w:val="00506B1A"/>
    <w:rsid w:val="00516119"/>
    <w:rsid w:val="0052322E"/>
    <w:rsid w:val="00526AA1"/>
    <w:rsid w:val="0052714D"/>
    <w:rsid w:val="00530AE3"/>
    <w:rsid w:val="00534403"/>
    <w:rsid w:val="0053793F"/>
    <w:rsid w:val="00540239"/>
    <w:rsid w:val="00543140"/>
    <w:rsid w:val="00547E44"/>
    <w:rsid w:val="00554C80"/>
    <w:rsid w:val="00557F4B"/>
    <w:rsid w:val="00561B6B"/>
    <w:rsid w:val="0056250C"/>
    <w:rsid w:val="00563A73"/>
    <w:rsid w:val="00564AF6"/>
    <w:rsid w:val="00567048"/>
    <w:rsid w:val="005712E2"/>
    <w:rsid w:val="00573AD8"/>
    <w:rsid w:val="00575813"/>
    <w:rsid w:val="00575E71"/>
    <w:rsid w:val="00580F3D"/>
    <w:rsid w:val="00581D42"/>
    <w:rsid w:val="0058259B"/>
    <w:rsid w:val="005832F9"/>
    <w:rsid w:val="00584CF8"/>
    <w:rsid w:val="00585EED"/>
    <w:rsid w:val="00592878"/>
    <w:rsid w:val="00594086"/>
    <w:rsid w:val="00595CC0"/>
    <w:rsid w:val="005A18DB"/>
    <w:rsid w:val="005A239F"/>
    <w:rsid w:val="005A5C30"/>
    <w:rsid w:val="005B346A"/>
    <w:rsid w:val="005B34A2"/>
    <w:rsid w:val="005B3D9C"/>
    <w:rsid w:val="005B5272"/>
    <w:rsid w:val="005B5D8A"/>
    <w:rsid w:val="005C5820"/>
    <w:rsid w:val="005C75C4"/>
    <w:rsid w:val="005D3809"/>
    <w:rsid w:val="005D4FB6"/>
    <w:rsid w:val="005D4FC6"/>
    <w:rsid w:val="005E1624"/>
    <w:rsid w:val="005F206F"/>
    <w:rsid w:val="005F2E06"/>
    <w:rsid w:val="005F3C45"/>
    <w:rsid w:val="005F53FB"/>
    <w:rsid w:val="005F62A5"/>
    <w:rsid w:val="005F7C98"/>
    <w:rsid w:val="00600618"/>
    <w:rsid w:val="006046B1"/>
    <w:rsid w:val="00610DDD"/>
    <w:rsid w:val="00613831"/>
    <w:rsid w:val="00616DD4"/>
    <w:rsid w:val="00620ABF"/>
    <w:rsid w:val="006218D1"/>
    <w:rsid w:val="006232AA"/>
    <w:rsid w:val="006239D3"/>
    <w:rsid w:val="0062425A"/>
    <w:rsid w:val="0062429A"/>
    <w:rsid w:val="0062484A"/>
    <w:rsid w:val="0062799A"/>
    <w:rsid w:val="00627E68"/>
    <w:rsid w:val="006309A8"/>
    <w:rsid w:val="0063147D"/>
    <w:rsid w:val="00640CC6"/>
    <w:rsid w:val="006422D7"/>
    <w:rsid w:val="006453E1"/>
    <w:rsid w:val="00647E6C"/>
    <w:rsid w:val="006537EF"/>
    <w:rsid w:val="00656865"/>
    <w:rsid w:val="00661082"/>
    <w:rsid w:val="00663054"/>
    <w:rsid w:val="00664096"/>
    <w:rsid w:val="0066458A"/>
    <w:rsid w:val="00664BCE"/>
    <w:rsid w:val="00670F9A"/>
    <w:rsid w:val="006737B2"/>
    <w:rsid w:val="00683355"/>
    <w:rsid w:val="00684306"/>
    <w:rsid w:val="006853D0"/>
    <w:rsid w:val="006921E0"/>
    <w:rsid w:val="00692345"/>
    <w:rsid w:val="00696883"/>
    <w:rsid w:val="006A08AE"/>
    <w:rsid w:val="006A26FA"/>
    <w:rsid w:val="006A2D8B"/>
    <w:rsid w:val="006A2DAE"/>
    <w:rsid w:val="006A2F94"/>
    <w:rsid w:val="006A4E2A"/>
    <w:rsid w:val="006B01C9"/>
    <w:rsid w:val="006B2E2C"/>
    <w:rsid w:val="006B5326"/>
    <w:rsid w:val="006B5B36"/>
    <w:rsid w:val="006C0DA9"/>
    <w:rsid w:val="006C20B1"/>
    <w:rsid w:val="006C69B4"/>
    <w:rsid w:val="006D08CC"/>
    <w:rsid w:val="006D3379"/>
    <w:rsid w:val="006D60E1"/>
    <w:rsid w:val="006D6F4F"/>
    <w:rsid w:val="006D7886"/>
    <w:rsid w:val="006E0C49"/>
    <w:rsid w:val="006E1AC6"/>
    <w:rsid w:val="006E27D5"/>
    <w:rsid w:val="006E6321"/>
    <w:rsid w:val="006E72B6"/>
    <w:rsid w:val="006F0091"/>
    <w:rsid w:val="006F05F7"/>
    <w:rsid w:val="006F1FC3"/>
    <w:rsid w:val="006F279A"/>
    <w:rsid w:val="006F4403"/>
    <w:rsid w:val="0070100B"/>
    <w:rsid w:val="007041C6"/>
    <w:rsid w:val="00704A8F"/>
    <w:rsid w:val="00715CD3"/>
    <w:rsid w:val="00720E0B"/>
    <w:rsid w:val="00724888"/>
    <w:rsid w:val="00744DFE"/>
    <w:rsid w:val="00750C64"/>
    <w:rsid w:val="00751E24"/>
    <w:rsid w:val="00755871"/>
    <w:rsid w:val="00755D2F"/>
    <w:rsid w:val="0075789C"/>
    <w:rsid w:val="0076027E"/>
    <w:rsid w:val="00760A40"/>
    <w:rsid w:val="00764B79"/>
    <w:rsid w:val="0077129B"/>
    <w:rsid w:val="007735D9"/>
    <w:rsid w:val="00775700"/>
    <w:rsid w:val="00783F72"/>
    <w:rsid w:val="00784CA8"/>
    <w:rsid w:val="007927BA"/>
    <w:rsid w:val="00794B68"/>
    <w:rsid w:val="00796C91"/>
    <w:rsid w:val="007977A8"/>
    <w:rsid w:val="007A1A5B"/>
    <w:rsid w:val="007A2131"/>
    <w:rsid w:val="007A366B"/>
    <w:rsid w:val="007A3851"/>
    <w:rsid w:val="007A4DDF"/>
    <w:rsid w:val="007A5298"/>
    <w:rsid w:val="007A6928"/>
    <w:rsid w:val="007B1207"/>
    <w:rsid w:val="007B1E62"/>
    <w:rsid w:val="007B639E"/>
    <w:rsid w:val="007C2691"/>
    <w:rsid w:val="007C686F"/>
    <w:rsid w:val="007D069E"/>
    <w:rsid w:val="007D2ADD"/>
    <w:rsid w:val="007D3705"/>
    <w:rsid w:val="007D4222"/>
    <w:rsid w:val="007D4A69"/>
    <w:rsid w:val="007D6418"/>
    <w:rsid w:val="007E058D"/>
    <w:rsid w:val="007E4739"/>
    <w:rsid w:val="007F0113"/>
    <w:rsid w:val="007F0633"/>
    <w:rsid w:val="007F0B9C"/>
    <w:rsid w:val="007F375F"/>
    <w:rsid w:val="007F5C6F"/>
    <w:rsid w:val="0080031B"/>
    <w:rsid w:val="00801B80"/>
    <w:rsid w:val="00801BF4"/>
    <w:rsid w:val="0080219C"/>
    <w:rsid w:val="0080355D"/>
    <w:rsid w:val="00805EA2"/>
    <w:rsid w:val="00805FA3"/>
    <w:rsid w:val="00806359"/>
    <w:rsid w:val="00811454"/>
    <w:rsid w:val="00821D67"/>
    <w:rsid w:val="00825881"/>
    <w:rsid w:val="00826EF0"/>
    <w:rsid w:val="00827A4A"/>
    <w:rsid w:val="0083060D"/>
    <w:rsid w:val="008326D3"/>
    <w:rsid w:val="00833E35"/>
    <w:rsid w:val="008344AA"/>
    <w:rsid w:val="00834F38"/>
    <w:rsid w:val="00834FEF"/>
    <w:rsid w:val="00835688"/>
    <w:rsid w:val="008373AD"/>
    <w:rsid w:val="008402E1"/>
    <w:rsid w:val="0084075B"/>
    <w:rsid w:val="00843F7C"/>
    <w:rsid w:val="00851B83"/>
    <w:rsid w:val="00853ADE"/>
    <w:rsid w:val="008568CF"/>
    <w:rsid w:val="00857F16"/>
    <w:rsid w:val="0086368D"/>
    <w:rsid w:val="00863FDF"/>
    <w:rsid w:val="0086456D"/>
    <w:rsid w:val="008677DA"/>
    <w:rsid w:val="00870091"/>
    <w:rsid w:val="008759EC"/>
    <w:rsid w:val="00880567"/>
    <w:rsid w:val="00880BCA"/>
    <w:rsid w:val="008836BB"/>
    <w:rsid w:val="00891759"/>
    <w:rsid w:val="008920C3"/>
    <w:rsid w:val="00892526"/>
    <w:rsid w:val="00892B1F"/>
    <w:rsid w:val="00896DB5"/>
    <w:rsid w:val="008A410F"/>
    <w:rsid w:val="008A5ED5"/>
    <w:rsid w:val="008B57A2"/>
    <w:rsid w:val="008C0F00"/>
    <w:rsid w:val="008C20E3"/>
    <w:rsid w:val="008C3DD3"/>
    <w:rsid w:val="008C4495"/>
    <w:rsid w:val="008C51C5"/>
    <w:rsid w:val="008D13A5"/>
    <w:rsid w:val="008D4439"/>
    <w:rsid w:val="008D5ED2"/>
    <w:rsid w:val="008D7572"/>
    <w:rsid w:val="008E58B6"/>
    <w:rsid w:val="008E7997"/>
    <w:rsid w:val="008E7F66"/>
    <w:rsid w:val="008F0B29"/>
    <w:rsid w:val="008F2328"/>
    <w:rsid w:val="008F23F5"/>
    <w:rsid w:val="008F4BAE"/>
    <w:rsid w:val="00901F66"/>
    <w:rsid w:val="00907EFD"/>
    <w:rsid w:val="009115D1"/>
    <w:rsid w:val="0091275F"/>
    <w:rsid w:val="0091539E"/>
    <w:rsid w:val="00921D88"/>
    <w:rsid w:val="0092650E"/>
    <w:rsid w:val="0092656E"/>
    <w:rsid w:val="00927E2B"/>
    <w:rsid w:val="00930857"/>
    <w:rsid w:val="00931372"/>
    <w:rsid w:val="00931A3C"/>
    <w:rsid w:val="00931A9E"/>
    <w:rsid w:val="00937BD1"/>
    <w:rsid w:val="00941081"/>
    <w:rsid w:val="009410C3"/>
    <w:rsid w:val="009443D6"/>
    <w:rsid w:val="009446C3"/>
    <w:rsid w:val="0094700D"/>
    <w:rsid w:val="009479AC"/>
    <w:rsid w:val="00951AB6"/>
    <w:rsid w:val="00951B42"/>
    <w:rsid w:val="00952974"/>
    <w:rsid w:val="009530A3"/>
    <w:rsid w:val="009552DE"/>
    <w:rsid w:val="00955C0F"/>
    <w:rsid w:val="00957A67"/>
    <w:rsid w:val="00960AF4"/>
    <w:rsid w:val="00960C34"/>
    <w:rsid w:val="00962043"/>
    <w:rsid w:val="00962315"/>
    <w:rsid w:val="009623D9"/>
    <w:rsid w:val="00964F73"/>
    <w:rsid w:val="0096712F"/>
    <w:rsid w:val="00972717"/>
    <w:rsid w:val="00974783"/>
    <w:rsid w:val="00974E8C"/>
    <w:rsid w:val="00983F38"/>
    <w:rsid w:val="00987343"/>
    <w:rsid w:val="009878E1"/>
    <w:rsid w:val="0099226A"/>
    <w:rsid w:val="0099481F"/>
    <w:rsid w:val="00995D94"/>
    <w:rsid w:val="00996EB0"/>
    <w:rsid w:val="00997B48"/>
    <w:rsid w:val="009A16B0"/>
    <w:rsid w:val="009A1B56"/>
    <w:rsid w:val="009A4122"/>
    <w:rsid w:val="009A6A91"/>
    <w:rsid w:val="009B57DC"/>
    <w:rsid w:val="009B7FA2"/>
    <w:rsid w:val="009C0836"/>
    <w:rsid w:val="009C0C2E"/>
    <w:rsid w:val="009C2D28"/>
    <w:rsid w:val="009C3AD7"/>
    <w:rsid w:val="009C6C28"/>
    <w:rsid w:val="009D39D0"/>
    <w:rsid w:val="009D5011"/>
    <w:rsid w:val="009D541E"/>
    <w:rsid w:val="009D566A"/>
    <w:rsid w:val="009D7189"/>
    <w:rsid w:val="009E4B5E"/>
    <w:rsid w:val="009E5139"/>
    <w:rsid w:val="009E5909"/>
    <w:rsid w:val="009E5F7A"/>
    <w:rsid w:val="009E75A8"/>
    <w:rsid w:val="009E7D6D"/>
    <w:rsid w:val="009F1964"/>
    <w:rsid w:val="009F2538"/>
    <w:rsid w:val="009F322E"/>
    <w:rsid w:val="009F450E"/>
    <w:rsid w:val="009F54A1"/>
    <w:rsid w:val="009F6B31"/>
    <w:rsid w:val="00A02990"/>
    <w:rsid w:val="00A1028C"/>
    <w:rsid w:val="00A1073F"/>
    <w:rsid w:val="00A1147F"/>
    <w:rsid w:val="00A1316B"/>
    <w:rsid w:val="00A2316A"/>
    <w:rsid w:val="00A25744"/>
    <w:rsid w:val="00A2644B"/>
    <w:rsid w:val="00A279A5"/>
    <w:rsid w:val="00A3132E"/>
    <w:rsid w:val="00A31AAF"/>
    <w:rsid w:val="00A36563"/>
    <w:rsid w:val="00A41C5D"/>
    <w:rsid w:val="00A428B6"/>
    <w:rsid w:val="00A43C68"/>
    <w:rsid w:val="00A51430"/>
    <w:rsid w:val="00A5161F"/>
    <w:rsid w:val="00A533D5"/>
    <w:rsid w:val="00A552A6"/>
    <w:rsid w:val="00A63486"/>
    <w:rsid w:val="00A66B6D"/>
    <w:rsid w:val="00A676BA"/>
    <w:rsid w:val="00A676D0"/>
    <w:rsid w:val="00A711F7"/>
    <w:rsid w:val="00A802A7"/>
    <w:rsid w:val="00A834FE"/>
    <w:rsid w:val="00A8609D"/>
    <w:rsid w:val="00A92377"/>
    <w:rsid w:val="00A92DC0"/>
    <w:rsid w:val="00A9338F"/>
    <w:rsid w:val="00A93CE5"/>
    <w:rsid w:val="00A93D84"/>
    <w:rsid w:val="00A9570F"/>
    <w:rsid w:val="00AA2562"/>
    <w:rsid w:val="00AA3081"/>
    <w:rsid w:val="00AA75A8"/>
    <w:rsid w:val="00AB3853"/>
    <w:rsid w:val="00AB7B4F"/>
    <w:rsid w:val="00AB7C58"/>
    <w:rsid w:val="00AC0C54"/>
    <w:rsid w:val="00AC693D"/>
    <w:rsid w:val="00AD6802"/>
    <w:rsid w:val="00AD71A6"/>
    <w:rsid w:val="00AE0CA8"/>
    <w:rsid w:val="00AE417A"/>
    <w:rsid w:val="00AE7305"/>
    <w:rsid w:val="00AF03A7"/>
    <w:rsid w:val="00AF30F4"/>
    <w:rsid w:val="00AF393D"/>
    <w:rsid w:val="00AF3D66"/>
    <w:rsid w:val="00AF4E50"/>
    <w:rsid w:val="00AF524D"/>
    <w:rsid w:val="00B00AE1"/>
    <w:rsid w:val="00B0725F"/>
    <w:rsid w:val="00B07E4B"/>
    <w:rsid w:val="00B12A70"/>
    <w:rsid w:val="00B148C9"/>
    <w:rsid w:val="00B15748"/>
    <w:rsid w:val="00B17B08"/>
    <w:rsid w:val="00B2063E"/>
    <w:rsid w:val="00B229EF"/>
    <w:rsid w:val="00B248B4"/>
    <w:rsid w:val="00B263D5"/>
    <w:rsid w:val="00B30756"/>
    <w:rsid w:val="00B31B7C"/>
    <w:rsid w:val="00B332A4"/>
    <w:rsid w:val="00B3717A"/>
    <w:rsid w:val="00B43FD9"/>
    <w:rsid w:val="00B51EEF"/>
    <w:rsid w:val="00B5315F"/>
    <w:rsid w:val="00B54064"/>
    <w:rsid w:val="00B63995"/>
    <w:rsid w:val="00B63CD9"/>
    <w:rsid w:val="00B642F5"/>
    <w:rsid w:val="00B67A43"/>
    <w:rsid w:val="00B750FD"/>
    <w:rsid w:val="00B84C96"/>
    <w:rsid w:val="00B84D1A"/>
    <w:rsid w:val="00B85A22"/>
    <w:rsid w:val="00B91F41"/>
    <w:rsid w:val="00B9489F"/>
    <w:rsid w:val="00B94A2A"/>
    <w:rsid w:val="00B94C2A"/>
    <w:rsid w:val="00B97A58"/>
    <w:rsid w:val="00BA06A7"/>
    <w:rsid w:val="00BA3DF3"/>
    <w:rsid w:val="00BA7FF6"/>
    <w:rsid w:val="00BB20AF"/>
    <w:rsid w:val="00BB2CD4"/>
    <w:rsid w:val="00BB4B04"/>
    <w:rsid w:val="00BC516C"/>
    <w:rsid w:val="00BC7529"/>
    <w:rsid w:val="00BD462A"/>
    <w:rsid w:val="00BD4F1D"/>
    <w:rsid w:val="00BD5342"/>
    <w:rsid w:val="00BE19DF"/>
    <w:rsid w:val="00BE4149"/>
    <w:rsid w:val="00BE6B15"/>
    <w:rsid w:val="00BE6BC8"/>
    <w:rsid w:val="00BE7317"/>
    <w:rsid w:val="00BF1433"/>
    <w:rsid w:val="00BF3B2E"/>
    <w:rsid w:val="00C0059C"/>
    <w:rsid w:val="00C01201"/>
    <w:rsid w:val="00C03415"/>
    <w:rsid w:val="00C0473F"/>
    <w:rsid w:val="00C05825"/>
    <w:rsid w:val="00C05EFC"/>
    <w:rsid w:val="00C13259"/>
    <w:rsid w:val="00C13821"/>
    <w:rsid w:val="00C174C7"/>
    <w:rsid w:val="00C23D88"/>
    <w:rsid w:val="00C251C4"/>
    <w:rsid w:val="00C2561C"/>
    <w:rsid w:val="00C33138"/>
    <w:rsid w:val="00C422EC"/>
    <w:rsid w:val="00C43558"/>
    <w:rsid w:val="00C451A3"/>
    <w:rsid w:val="00C46B57"/>
    <w:rsid w:val="00C50B0E"/>
    <w:rsid w:val="00C511A0"/>
    <w:rsid w:val="00C52B8D"/>
    <w:rsid w:val="00C61143"/>
    <w:rsid w:val="00C62463"/>
    <w:rsid w:val="00C66821"/>
    <w:rsid w:val="00C73FA1"/>
    <w:rsid w:val="00C80F82"/>
    <w:rsid w:val="00C83ACF"/>
    <w:rsid w:val="00C85192"/>
    <w:rsid w:val="00C86599"/>
    <w:rsid w:val="00C91C18"/>
    <w:rsid w:val="00C92C1B"/>
    <w:rsid w:val="00C95ED3"/>
    <w:rsid w:val="00C96ADA"/>
    <w:rsid w:val="00CA1BB0"/>
    <w:rsid w:val="00CA387E"/>
    <w:rsid w:val="00CA40D8"/>
    <w:rsid w:val="00CA689D"/>
    <w:rsid w:val="00CB4EA9"/>
    <w:rsid w:val="00CC0488"/>
    <w:rsid w:val="00CC0537"/>
    <w:rsid w:val="00CC2B8F"/>
    <w:rsid w:val="00CC550F"/>
    <w:rsid w:val="00CC5A7D"/>
    <w:rsid w:val="00CC6DA0"/>
    <w:rsid w:val="00CD44F1"/>
    <w:rsid w:val="00CD6C9B"/>
    <w:rsid w:val="00CD73F2"/>
    <w:rsid w:val="00CD742B"/>
    <w:rsid w:val="00CE01AB"/>
    <w:rsid w:val="00CE1519"/>
    <w:rsid w:val="00CE162E"/>
    <w:rsid w:val="00CE35DD"/>
    <w:rsid w:val="00CF0AE9"/>
    <w:rsid w:val="00CF5448"/>
    <w:rsid w:val="00CF5950"/>
    <w:rsid w:val="00CF66D2"/>
    <w:rsid w:val="00D000A1"/>
    <w:rsid w:val="00D00F17"/>
    <w:rsid w:val="00D044B6"/>
    <w:rsid w:val="00D0498D"/>
    <w:rsid w:val="00D05CB1"/>
    <w:rsid w:val="00D203C1"/>
    <w:rsid w:val="00D21F62"/>
    <w:rsid w:val="00D223C3"/>
    <w:rsid w:val="00D2241E"/>
    <w:rsid w:val="00D22E40"/>
    <w:rsid w:val="00D2645B"/>
    <w:rsid w:val="00D279BA"/>
    <w:rsid w:val="00D30054"/>
    <w:rsid w:val="00D3111D"/>
    <w:rsid w:val="00D316B7"/>
    <w:rsid w:val="00D44B94"/>
    <w:rsid w:val="00D4617F"/>
    <w:rsid w:val="00D51B19"/>
    <w:rsid w:val="00D52756"/>
    <w:rsid w:val="00D620DA"/>
    <w:rsid w:val="00D64EE2"/>
    <w:rsid w:val="00D66C3C"/>
    <w:rsid w:val="00D71039"/>
    <w:rsid w:val="00D72667"/>
    <w:rsid w:val="00D7362F"/>
    <w:rsid w:val="00D73DD8"/>
    <w:rsid w:val="00D8288F"/>
    <w:rsid w:val="00D83274"/>
    <w:rsid w:val="00D86BDC"/>
    <w:rsid w:val="00DA2702"/>
    <w:rsid w:val="00DC070E"/>
    <w:rsid w:val="00DD2391"/>
    <w:rsid w:val="00DD2D91"/>
    <w:rsid w:val="00DD2EB3"/>
    <w:rsid w:val="00DD32FF"/>
    <w:rsid w:val="00DE18EA"/>
    <w:rsid w:val="00DE40C0"/>
    <w:rsid w:val="00DE682F"/>
    <w:rsid w:val="00DF2310"/>
    <w:rsid w:val="00DF50CA"/>
    <w:rsid w:val="00DF5BD9"/>
    <w:rsid w:val="00DF73F8"/>
    <w:rsid w:val="00DF7467"/>
    <w:rsid w:val="00DF792A"/>
    <w:rsid w:val="00E00222"/>
    <w:rsid w:val="00E11971"/>
    <w:rsid w:val="00E12558"/>
    <w:rsid w:val="00E13B08"/>
    <w:rsid w:val="00E16688"/>
    <w:rsid w:val="00E167C7"/>
    <w:rsid w:val="00E17CAA"/>
    <w:rsid w:val="00E218A2"/>
    <w:rsid w:val="00E244E0"/>
    <w:rsid w:val="00E25300"/>
    <w:rsid w:val="00E27874"/>
    <w:rsid w:val="00E31C9E"/>
    <w:rsid w:val="00E3387A"/>
    <w:rsid w:val="00E33B8A"/>
    <w:rsid w:val="00E37685"/>
    <w:rsid w:val="00E42939"/>
    <w:rsid w:val="00E43D34"/>
    <w:rsid w:val="00E43E0C"/>
    <w:rsid w:val="00E44A99"/>
    <w:rsid w:val="00E474D1"/>
    <w:rsid w:val="00E52923"/>
    <w:rsid w:val="00E52AE4"/>
    <w:rsid w:val="00E52E6C"/>
    <w:rsid w:val="00E55850"/>
    <w:rsid w:val="00E64DDC"/>
    <w:rsid w:val="00E65B59"/>
    <w:rsid w:val="00E6731A"/>
    <w:rsid w:val="00E70449"/>
    <w:rsid w:val="00E71EFB"/>
    <w:rsid w:val="00E7417E"/>
    <w:rsid w:val="00E75F22"/>
    <w:rsid w:val="00E7672B"/>
    <w:rsid w:val="00E77641"/>
    <w:rsid w:val="00E7799F"/>
    <w:rsid w:val="00E77B1E"/>
    <w:rsid w:val="00E81B0F"/>
    <w:rsid w:val="00E8227A"/>
    <w:rsid w:val="00E86DE9"/>
    <w:rsid w:val="00E90A32"/>
    <w:rsid w:val="00E92690"/>
    <w:rsid w:val="00E933A8"/>
    <w:rsid w:val="00E956FE"/>
    <w:rsid w:val="00EA02A7"/>
    <w:rsid w:val="00EA096E"/>
    <w:rsid w:val="00EA548D"/>
    <w:rsid w:val="00EA5E90"/>
    <w:rsid w:val="00EA7ABE"/>
    <w:rsid w:val="00EB30AB"/>
    <w:rsid w:val="00EC5051"/>
    <w:rsid w:val="00EC68F5"/>
    <w:rsid w:val="00ED118D"/>
    <w:rsid w:val="00ED14AB"/>
    <w:rsid w:val="00ED1C8F"/>
    <w:rsid w:val="00ED393C"/>
    <w:rsid w:val="00ED7E0C"/>
    <w:rsid w:val="00ED7F40"/>
    <w:rsid w:val="00EE0888"/>
    <w:rsid w:val="00EE3A44"/>
    <w:rsid w:val="00EE5067"/>
    <w:rsid w:val="00EE7911"/>
    <w:rsid w:val="00EF4250"/>
    <w:rsid w:val="00EF591E"/>
    <w:rsid w:val="00EF7148"/>
    <w:rsid w:val="00EF7862"/>
    <w:rsid w:val="00EF7A25"/>
    <w:rsid w:val="00EF7C50"/>
    <w:rsid w:val="00F01B9C"/>
    <w:rsid w:val="00F0265F"/>
    <w:rsid w:val="00F0306D"/>
    <w:rsid w:val="00F03F0B"/>
    <w:rsid w:val="00F047BE"/>
    <w:rsid w:val="00F1136D"/>
    <w:rsid w:val="00F1195C"/>
    <w:rsid w:val="00F1237C"/>
    <w:rsid w:val="00F22F24"/>
    <w:rsid w:val="00F24EBD"/>
    <w:rsid w:val="00F250B3"/>
    <w:rsid w:val="00F25401"/>
    <w:rsid w:val="00F25ABF"/>
    <w:rsid w:val="00F26D5B"/>
    <w:rsid w:val="00F27A44"/>
    <w:rsid w:val="00F35FB3"/>
    <w:rsid w:val="00F36E19"/>
    <w:rsid w:val="00F447FC"/>
    <w:rsid w:val="00F44B2F"/>
    <w:rsid w:val="00F46029"/>
    <w:rsid w:val="00F46B5F"/>
    <w:rsid w:val="00F50FA5"/>
    <w:rsid w:val="00F5153E"/>
    <w:rsid w:val="00F51726"/>
    <w:rsid w:val="00F52C37"/>
    <w:rsid w:val="00F54C37"/>
    <w:rsid w:val="00F57505"/>
    <w:rsid w:val="00F63637"/>
    <w:rsid w:val="00F6440A"/>
    <w:rsid w:val="00F65CA8"/>
    <w:rsid w:val="00F660AA"/>
    <w:rsid w:val="00F714A5"/>
    <w:rsid w:val="00F74B28"/>
    <w:rsid w:val="00F76A88"/>
    <w:rsid w:val="00F76D53"/>
    <w:rsid w:val="00F80FAC"/>
    <w:rsid w:val="00F83CFC"/>
    <w:rsid w:val="00F852B3"/>
    <w:rsid w:val="00F85453"/>
    <w:rsid w:val="00F85C70"/>
    <w:rsid w:val="00F877D1"/>
    <w:rsid w:val="00F91830"/>
    <w:rsid w:val="00F964C7"/>
    <w:rsid w:val="00F970DF"/>
    <w:rsid w:val="00F97DFF"/>
    <w:rsid w:val="00FB0045"/>
    <w:rsid w:val="00FB7824"/>
    <w:rsid w:val="00FC0B56"/>
    <w:rsid w:val="00FC1C4A"/>
    <w:rsid w:val="00FC22E8"/>
    <w:rsid w:val="00FC571E"/>
    <w:rsid w:val="00FC58A1"/>
    <w:rsid w:val="00FC7B10"/>
    <w:rsid w:val="00FC7E25"/>
    <w:rsid w:val="00FD1A90"/>
    <w:rsid w:val="00FD4E83"/>
    <w:rsid w:val="00FD6E91"/>
    <w:rsid w:val="00FD6F1E"/>
    <w:rsid w:val="00FE0612"/>
    <w:rsid w:val="00FE2A25"/>
    <w:rsid w:val="00FF01B8"/>
    <w:rsid w:val="00FF327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2CA3DD1-BF6A-4444-8E18-1012AC1698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A02990"/>
    <w:pPr>
      <w:spacing w:after="0"/>
    </w:pPr>
    <w:rPr>
      <w:rFonts w:ascii="Times New Roman" w:eastAsiaTheme="minorHAnsi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8">
    <w:name w:val="style8"/>
    <w:basedOn w:val="Normal"/>
    <w:rsid w:val="00A02990"/>
    <w:pPr>
      <w:spacing w:before="45" w:after="45" w:line="240" w:lineRule="auto"/>
      <w:ind w:left="600"/>
    </w:pPr>
    <w:rPr>
      <w:rFonts w:ascii="Arial" w:eastAsia="Times New Roman" w:hAnsi="Arial" w:cs="Arial"/>
      <w:sz w:val="22"/>
    </w:rPr>
  </w:style>
  <w:style w:type="paragraph" w:styleId="ListParagraph">
    <w:name w:val="List Paragraph"/>
    <w:basedOn w:val="Normal"/>
    <w:uiPriority w:val="34"/>
    <w:qFormat/>
    <w:rsid w:val="001D22C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2EB5"/>
    <w:rPr>
      <w:rFonts w:ascii="Times New Roman" w:eastAsiaTheme="minorHAnsi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2EB5"/>
    <w:rPr>
      <w:rFonts w:ascii="Times New Roman" w:eastAsiaTheme="minorHAnsi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31A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31A9E"/>
    <w:rPr>
      <w:rFonts w:ascii="Tahoma" w:eastAsiaTheme="minorHAns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D7F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16099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89734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64935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8.bin"/><Relationship Id="rId63" Type="http://schemas.openxmlformats.org/officeDocument/2006/relationships/oleObject" Target="embeddings/Microsoft_Visio_2003-2010_Drawing.vsd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159" Type="http://schemas.openxmlformats.org/officeDocument/2006/relationships/oleObject" Target="embeddings/oleObject75.bin"/><Relationship Id="rId170" Type="http://schemas.openxmlformats.org/officeDocument/2006/relationships/image" Target="media/image82.wmf"/><Relationship Id="rId191" Type="http://schemas.openxmlformats.org/officeDocument/2006/relationships/oleObject" Target="embeddings/oleObject91.bin"/><Relationship Id="rId205" Type="http://schemas.openxmlformats.org/officeDocument/2006/relationships/oleObject" Target="embeddings/oleObject98.bin"/><Relationship Id="rId226" Type="http://schemas.openxmlformats.org/officeDocument/2006/relationships/image" Target="media/image110.wmf"/><Relationship Id="rId247" Type="http://schemas.openxmlformats.org/officeDocument/2006/relationships/oleObject" Target="embeddings/oleObject119.bin"/><Relationship Id="rId107" Type="http://schemas.openxmlformats.org/officeDocument/2006/relationships/oleObject" Target="embeddings/oleObject49.bin"/><Relationship Id="rId268" Type="http://schemas.openxmlformats.org/officeDocument/2006/relationships/image" Target="media/image131.wmf"/><Relationship Id="rId11" Type="http://schemas.openxmlformats.org/officeDocument/2006/relationships/oleObject" Target="embeddings/oleObject2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149" Type="http://schemas.openxmlformats.org/officeDocument/2006/relationships/oleObject" Target="embeddings/oleObject70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3.bin"/><Relationship Id="rId160" Type="http://schemas.openxmlformats.org/officeDocument/2006/relationships/image" Target="media/image77.wmf"/><Relationship Id="rId181" Type="http://schemas.openxmlformats.org/officeDocument/2006/relationships/oleObject" Target="embeddings/oleObject86.bin"/><Relationship Id="rId216" Type="http://schemas.openxmlformats.org/officeDocument/2006/relationships/image" Target="media/image105.wmf"/><Relationship Id="rId237" Type="http://schemas.openxmlformats.org/officeDocument/2006/relationships/oleObject" Target="embeddings/oleObject114.bin"/><Relationship Id="rId258" Type="http://schemas.openxmlformats.org/officeDocument/2006/relationships/image" Target="media/image126.wmf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29.emf"/><Relationship Id="rId118" Type="http://schemas.openxmlformats.org/officeDocument/2006/relationships/image" Target="media/image56.wmf"/><Relationship Id="rId139" Type="http://schemas.openxmlformats.org/officeDocument/2006/relationships/oleObject" Target="embeddings/oleObject65.bin"/><Relationship Id="rId85" Type="http://schemas.openxmlformats.org/officeDocument/2006/relationships/oleObject" Target="embeddings/oleObject38.bin"/><Relationship Id="rId150" Type="http://schemas.openxmlformats.org/officeDocument/2006/relationships/image" Target="media/image72.wmf"/><Relationship Id="rId171" Type="http://schemas.openxmlformats.org/officeDocument/2006/relationships/oleObject" Target="embeddings/oleObject81.bin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227" Type="http://schemas.openxmlformats.org/officeDocument/2006/relationships/oleObject" Target="embeddings/oleObject109.bin"/><Relationship Id="rId248" Type="http://schemas.openxmlformats.org/officeDocument/2006/relationships/image" Target="media/image121.wmf"/><Relationship Id="rId269" Type="http://schemas.openxmlformats.org/officeDocument/2006/relationships/oleObject" Target="embeddings/oleObject130.bin"/><Relationship Id="rId12" Type="http://schemas.openxmlformats.org/officeDocument/2006/relationships/image" Target="media/image4.wmf"/><Relationship Id="rId33" Type="http://schemas.openxmlformats.org/officeDocument/2006/relationships/oleObject" Target="embeddings/oleObject13.bin"/><Relationship Id="rId108" Type="http://schemas.openxmlformats.org/officeDocument/2006/relationships/image" Target="media/image51.wmf"/><Relationship Id="rId129" Type="http://schemas.openxmlformats.org/officeDocument/2006/relationships/oleObject" Target="embeddings/oleObject60.bin"/><Relationship Id="rId54" Type="http://schemas.openxmlformats.org/officeDocument/2006/relationships/image" Target="media/image24.wmf"/><Relationship Id="rId75" Type="http://schemas.openxmlformats.org/officeDocument/2006/relationships/oleObject" Target="embeddings/oleObject33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61" Type="http://schemas.openxmlformats.org/officeDocument/2006/relationships/oleObject" Target="embeddings/oleObject76.bin"/><Relationship Id="rId182" Type="http://schemas.openxmlformats.org/officeDocument/2006/relationships/image" Target="media/image88.wmf"/><Relationship Id="rId217" Type="http://schemas.openxmlformats.org/officeDocument/2006/relationships/oleObject" Target="embeddings/oleObject104.bin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259" Type="http://schemas.openxmlformats.org/officeDocument/2006/relationships/oleObject" Target="embeddings/oleObject125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5.bin"/><Relationship Id="rId270" Type="http://schemas.openxmlformats.org/officeDocument/2006/relationships/image" Target="media/image132.wmf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Microsoft_Visio_2003-2010_Drawing1.vsd"/><Relationship Id="rId81" Type="http://schemas.openxmlformats.org/officeDocument/2006/relationships/oleObject" Target="embeddings/oleObject36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3.bin"/><Relationship Id="rId151" Type="http://schemas.openxmlformats.org/officeDocument/2006/relationships/oleObject" Target="embeddings/oleObject71.bin"/><Relationship Id="rId156" Type="http://schemas.openxmlformats.org/officeDocument/2006/relationships/image" Target="media/image75.wmf"/><Relationship Id="rId177" Type="http://schemas.openxmlformats.org/officeDocument/2006/relationships/oleObject" Target="embeddings/oleObject84.bin"/><Relationship Id="rId198" Type="http://schemas.openxmlformats.org/officeDocument/2006/relationships/image" Target="media/image96.wmf"/><Relationship Id="rId172" Type="http://schemas.openxmlformats.org/officeDocument/2006/relationships/image" Target="media/image83.wmf"/><Relationship Id="rId193" Type="http://schemas.openxmlformats.org/officeDocument/2006/relationships/oleObject" Target="embeddings/oleObject92.bin"/><Relationship Id="rId202" Type="http://schemas.openxmlformats.org/officeDocument/2006/relationships/image" Target="media/image98.wmf"/><Relationship Id="rId207" Type="http://schemas.openxmlformats.org/officeDocument/2006/relationships/oleObject" Target="embeddings/oleObject99.bin"/><Relationship Id="rId223" Type="http://schemas.openxmlformats.org/officeDocument/2006/relationships/oleObject" Target="embeddings/oleObject107.bin"/><Relationship Id="rId228" Type="http://schemas.openxmlformats.org/officeDocument/2006/relationships/image" Target="media/image111.wmf"/><Relationship Id="rId244" Type="http://schemas.openxmlformats.org/officeDocument/2006/relationships/image" Target="media/image119.wmf"/><Relationship Id="rId249" Type="http://schemas.openxmlformats.org/officeDocument/2006/relationships/oleObject" Target="embeddings/oleObject120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0.bin"/><Relationship Id="rId260" Type="http://schemas.openxmlformats.org/officeDocument/2006/relationships/image" Target="media/image127.wmf"/><Relationship Id="rId265" Type="http://schemas.openxmlformats.org/officeDocument/2006/relationships/oleObject" Target="embeddings/oleObject128.bin"/><Relationship Id="rId34" Type="http://schemas.openxmlformats.org/officeDocument/2006/relationships/image" Target="media/image15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4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8.bin"/><Relationship Id="rId141" Type="http://schemas.openxmlformats.org/officeDocument/2006/relationships/oleObject" Target="embeddings/oleObject66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79.bin"/><Relationship Id="rId188" Type="http://schemas.openxmlformats.org/officeDocument/2006/relationships/image" Target="media/image91.wmf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3.wmf"/><Relationship Id="rId162" Type="http://schemas.openxmlformats.org/officeDocument/2006/relationships/image" Target="media/image78.wmf"/><Relationship Id="rId183" Type="http://schemas.openxmlformats.org/officeDocument/2006/relationships/oleObject" Target="embeddings/oleObject87.bin"/><Relationship Id="rId213" Type="http://schemas.openxmlformats.org/officeDocument/2006/relationships/oleObject" Target="embeddings/oleObject102.bin"/><Relationship Id="rId218" Type="http://schemas.openxmlformats.org/officeDocument/2006/relationships/image" Target="media/image106.wmf"/><Relationship Id="rId234" Type="http://schemas.openxmlformats.org/officeDocument/2006/relationships/image" Target="media/image114.wmf"/><Relationship Id="rId239" Type="http://schemas.openxmlformats.org/officeDocument/2006/relationships/oleObject" Target="embeddings/oleObject115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0" Type="http://schemas.openxmlformats.org/officeDocument/2006/relationships/image" Target="media/image122.wmf"/><Relationship Id="rId255" Type="http://schemas.openxmlformats.org/officeDocument/2006/relationships/oleObject" Target="embeddings/oleObject123.bin"/><Relationship Id="rId271" Type="http://schemas.openxmlformats.org/officeDocument/2006/relationships/oleObject" Target="embeddings/oleObject131.bin"/><Relationship Id="rId276" Type="http://schemas.openxmlformats.org/officeDocument/2006/relationships/theme" Target="theme/theme1.xml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3.bin"/><Relationship Id="rId131" Type="http://schemas.openxmlformats.org/officeDocument/2006/relationships/oleObject" Target="embeddings/oleObject61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4.bin"/><Relationship Id="rId178" Type="http://schemas.openxmlformats.org/officeDocument/2006/relationships/image" Target="media/image86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152" Type="http://schemas.openxmlformats.org/officeDocument/2006/relationships/image" Target="media/image73.wmf"/><Relationship Id="rId173" Type="http://schemas.openxmlformats.org/officeDocument/2006/relationships/oleObject" Target="embeddings/oleObject82.bin"/><Relationship Id="rId194" Type="http://schemas.openxmlformats.org/officeDocument/2006/relationships/image" Target="media/image94.wmf"/><Relationship Id="rId199" Type="http://schemas.openxmlformats.org/officeDocument/2006/relationships/oleObject" Target="embeddings/oleObject95.bin"/><Relationship Id="rId203" Type="http://schemas.openxmlformats.org/officeDocument/2006/relationships/oleObject" Target="embeddings/oleObject97.bin"/><Relationship Id="rId208" Type="http://schemas.openxmlformats.org/officeDocument/2006/relationships/image" Target="media/image101.wmf"/><Relationship Id="rId229" Type="http://schemas.openxmlformats.org/officeDocument/2006/relationships/oleObject" Target="embeddings/oleObject110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40" Type="http://schemas.openxmlformats.org/officeDocument/2006/relationships/image" Target="media/image117.wmf"/><Relationship Id="rId245" Type="http://schemas.openxmlformats.org/officeDocument/2006/relationships/oleObject" Target="embeddings/oleObject118.bin"/><Relationship Id="rId261" Type="http://schemas.openxmlformats.org/officeDocument/2006/relationships/oleObject" Target="embeddings/oleObject126.bin"/><Relationship Id="rId266" Type="http://schemas.openxmlformats.org/officeDocument/2006/relationships/image" Target="media/image130.wmf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8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69.bin"/><Relationship Id="rId168" Type="http://schemas.openxmlformats.org/officeDocument/2006/relationships/image" Target="media/image81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2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6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7.bin"/><Relationship Id="rId184" Type="http://schemas.openxmlformats.org/officeDocument/2006/relationships/image" Target="media/image89.wmf"/><Relationship Id="rId189" Type="http://schemas.openxmlformats.org/officeDocument/2006/relationships/oleObject" Target="embeddings/oleObject90.bin"/><Relationship Id="rId219" Type="http://schemas.openxmlformats.org/officeDocument/2006/relationships/oleObject" Target="embeddings/oleObject105.bin"/><Relationship Id="rId3" Type="http://schemas.openxmlformats.org/officeDocument/2006/relationships/styles" Target="styles.xml"/><Relationship Id="rId214" Type="http://schemas.openxmlformats.org/officeDocument/2006/relationships/image" Target="media/image104.wmf"/><Relationship Id="rId230" Type="http://schemas.openxmlformats.org/officeDocument/2006/relationships/image" Target="media/image112.wmf"/><Relationship Id="rId235" Type="http://schemas.openxmlformats.org/officeDocument/2006/relationships/oleObject" Target="embeddings/oleObject113.bin"/><Relationship Id="rId251" Type="http://schemas.openxmlformats.org/officeDocument/2006/relationships/oleObject" Target="embeddings/oleObject121.bin"/><Relationship Id="rId256" Type="http://schemas.openxmlformats.org/officeDocument/2006/relationships/image" Target="media/image125.wmf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4.bin"/><Relationship Id="rId158" Type="http://schemas.openxmlformats.org/officeDocument/2006/relationships/image" Target="media/image76.wmf"/><Relationship Id="rId272" Type="http://schemas.openxmlformats.org/officeDocument/2006/relationships/image" Target="media/image133.wmf"/><Relationship Id="rId20" Type="http://schemas.openxmlformats.org/officeDocument/2006/relationships/image" Target="media/image8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emf"/><Relationship Id="rId83" Type="http://schemas.openxmlformats.org/officeDocument/2006/relationships/oleObject" Target="embeddings/oleObject37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1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2.bin"/><Relationship Id="rId174" Type="http://schemas.openxmlformats.org/officeDocument/2006/relationships/image" Target="media/image84.wmf"/><Relationship Id="rId179" Type="http://schemas.openxmlformats.org/officeDocument/2006/relationships/oleObject" Target="embeddings/oleObject85.bin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0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0" Type="http://schemas.openxmlformats.org/officeDocument/2006/relationships/image" Target="media/image107.wmf"/><Relationship Id="rId225" Type="http://schemas.openxmlformats.org/officeDocument/2006/relationships/oleObject" Target="embeddings/oleObject108.bin"/><Relationship Id="rId241" Type="http://schemas.openxmlformats.org/officeDocument/2006/relationships/oleObject" Target="embeddings/oleObject116.bin"/><Relationship Id="rId246" Type="http://schemas.openxmlformats.org/officeDocument/2006/relationships/image" Target="media/image120.wmf"/><Relationship Id="rId267" Type="http://schemas.openxmlformats.org/officeDocument/2006/relationships/oleObject" Target="embeddings/oleObject129.bin"/><Relationship Id="rId15" Type="http://schemas.openxmlformats.org/officeDocument/2006/relationships/oleObject" Target="embeddings/oleObject4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59.bin"/><Relationship Id="rId262" Type="http://schemas.openxmlformats.org/officeDocument/2006/relationships/image" Target="media/image128.wmf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2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7.bin"/><Relationship Id="rId148" Type="http://schemas.openxmlformats.org/officeDocument/2006/relationships/image" Target="media/image71.wmf"/><Relationship Id="rId164" Type="http://schemas.openxmlformats.org/officeDocument/2006/relationships/image" Target="media/image79.wmf"/><Relationship Id="rId169" Type="http://schemas.openxmlformats.org/officeDocument/2006/relationships/oleObject" Target="embeddings/oleObject80.bin"/><Relationship Id="rId185" Type="http://schemas.openxmlformats.org/officeDocument/2006/relationships/oleObject" Target="embeddings/oleObject88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7.wmf"/><Relationship Id="rId210" Type="http://schemas.openxmlformats.org/officeDocument/2006/relationships/image" Target="media/image102.wmf"/><Relationship Id="rId215" Type="http://schemas.openxmlformats.org/officeDocument/2006/relationships/oleObject" Target="embeddings/oleObject103.bin"/><Relationship Id="rId236" Type="http://schemas.openxmlformats.org/officeDocument/2006/relationships/image" Target="media/image115.wmf"/><Relationship Id="rId257" Type="http://schemas.openxmlformats.org/officeDocument/2006/relationships/oleObject" Target="embeddings/oleObject124.bin"/><Relationship Id="rId26" Type="http://schemas.openxmlformats.org/officeDocument/2006/relationships/image" Target="media/image11.wmf"/><Relationship Id="rId231" Type="http://schemas.openxmlformats.org/officeDocument/2006/relationships/oleObject" Target="embeddings/oleObject111.bin"/><Relationship Id="rId252" Type="http://schemas.openxmlformats.org/officeDocument/2006/relationships/image" Target="media/image123.wmf"/><Relationship Id="rId273" Type="http://schemas.openxmlformats.org/officeDocument/2006/relationships/oleObject" Target="embeddings/oleObject132.bin"/><Relationship Id="rId47" Type="http://schemas.openxmlformats.org/officeDocument/2006/relationships/oleObject" Target="embeddings/oleObject21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2.bin"/><Relationship Id="rId154" Type="http://schemas.openxmlformats.org/officeDocument/2006/relationships/image" Target="media/image74.wmf"/><Relationship Id="rId175" Type="http://schemas.openxmlformats.org/officeDocument/2006/relationships/oleObject" Target="embeddings/oleObject83.bin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06.bin"/><Relationship Id="rId242" Type="http://schemas.openxmlformats.org/officeDocument/2006/relationships/image" Target="media/image118.wmf"/><Relationship Id="rId263" Type="http://schemas.openxmlformats.org/officeDocument/2006/relationships/oleObject" Target="embeddings/oleObject127.bin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7.bin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78.bin"/><Relationship Id="rId186" Type="http://schemas.openxmlformats.org/officeDocument/2006/relationships/image" Target="media/image90.wmf"/><Relationship Id="rId211" Type="http://schemas.openxmlformats.org/officeDocument/2006/relationships/oleObject" Target="embeddings/oleObject101.bin"/><Relationship Id="rId232" Type="http://schemas.openxmlformats.org/officeDocument/2006/relationships/image" Target="media/image113.wmf"/><Relationship Id="rId253" Type="http://schemas.openxmlformats.org/officeDocument/2006/relationships/oleObject" Target="embeddings/oleObject122.bin"/><Relationship Id="rId274" Type="http://schemas.openxmlformats.org/officeDocument/2006/relationships/footer" Target="footer1.xml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2.bin"/><Relationship Id="rId134" Type="http://schemas.openxmlformats.org/officeDocument/2006/relationships/image" Target="media/image64.wmf"/><Relationship Id="rId80" Type="http://schemas.openxmlformats.org/officeDocument/2006/relationships/image" Target="media/image37.wmf"/><Relationship Id="rId155" Type="http://schemas.openxmlformats.org/officeDocument/2006/relationships/oleObject" Target="embeddings/oleObject73.bin"/><Relationship Id="rId176" Type="http://schemas.openxmlformats.org/officeDocument/2006/relationships/image" Target="media/image85.wmf"/><Relationship Id="rId197" Type="http://schemas.openxmlformats.org/officeDocument/2006/relationships/oleObject" Target="embeddings/oleObject94.bin"/><Relationship Id="rId201" Type="http://schemas.openxmlformats.org/officeDocument/2006/relationships/oleObject" Target="embeddings/oleObject96.bin"/><Relationship Id="rId222" Type="http://schemas.openxmlformats.org/officeDocument/2006/relationships/image" Target="media/image108.wmf"/><Relationship Id="rId243" Type="http://schemas.openxmlformats.org/officeDocument/2006/relationships/oleObject" Target="embeddings/oleObject117.bin"/><Relationship Id="rId264" Type="http://schemas.openxmlformats.org/officeDocument/2006/relationships/image" Target="media/image129.wmf"/><Relationship Id="rId17" Type="http://schemas.openxmlformats.org/officeDocument/2006/relationships/oleObject" Target="embeddings/oleObject5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7.bin"/><Relationship Id="rId124" Type="http://schemas.openxmlformats.org/officeDocument/2006/relationships/image" Target="media/image59.wmf"/><Relationship Id="rId70" Type="http://schemas.openxmlformats.org/officeDocument/2006/relationships/image" Target="media/image32.wmf"/><Relationship Id="rId91" Type="http://schemas.openxmlformats.org/officeDocument/2006/relationships/oleObject" Target="embeddings/oleObject41.bin"/><Relationship Id="rId145" Type="http://schemas.openxmlformats.org/officeDocument/2006/relationships/oleObject" Target="embeddings/oleObject68.bin"/><Relationship Id="rId166" Type="http://schemas.openxmlformats.org/officeDocument/2006/relationships/image" Target="media/image80.wmf"/><Relationship Id="rId187" Type="http://schemas.openxmlformats.org/officeDocument/2006/relationships/oleObject" Target="embeddings/oleObject89.bin"/><Relationship Id="rId1" Type="http://schemas.openxmlformats.org/officeDocument/2006/relationships/customXml" Target="../customXml/item1.xml"/><Relationship Id="rId212" Type="http://schemas.openxmlformats.org/officeDocument/2006/relationships/image" Target="media/image103.wmf"/><Relationship Id="rId233" Type="http://schemas.openxmlformats.org/officeDocument/2006/relationships/oleObject" Target="embeddings/oleObject112.bin"/><Relationship Id="rId254" Type="http://schemas.openxmlformats.org/officeDocument/2006/relationships/image" Target="media/image124.wmf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4.wmf"/><Relationship Id="rId275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954FE0-C5DA-40F6-993D-9134B25CC8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2</TotalTime>
  <Pages>11</Pages>
  <Words>1619</Words>
  <Characters>9234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0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 Khoury</cp:lastModifiedBy>
  <cp:revision>125</cp:revision>
  <cp:lastPrinted>2013-08-10T16:02:00Z</cp:lastPrinted>
  <dcterms:created xsi:type="dcterms:W3CDTF">2015-06-14T14:34:00Z</dcterms:created>
  <dcterms:modified xsi:type="dcterms:W3CDTF">2019-09-13T14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